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5D734E" w14:textId="77777777" w:rsidR="00997C58" w:rsidRPr="006868FD" w:rsidRDefault="00997C58" w:rsidP="00997C5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caps/>
          <w:sz w:val="24"/>
          <w:szCs w:val="28"/>
          <w:lang w:eastAsia="ru-RU"/>
        </w:rPr>
      </w:pPr>
      <w:r w:rsidRPr="006868FD">
        <w:rPr>
          <w:rFonts w:eastAsia="Times New Roman" w:cs="Times New Roman"/>
          <w:sz w:val="24"/>
          <w:szCs w:val="28"/>
          <w:lang w:eastAsia="ru-RU"/>
        </w:rPr>
        <w:t>МИНИСТЕРСТВО НАУКИ И ВЫСШЕГО ОБРАЗОВАНИЯ РОССИЙСКОЙ ФЕДЕРАЦИИ</w:t>
      </w:r>
    </w:p>
    <w:p w14:paraId="4A545F64" w14:textId="77777777"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 xml:space="preserve">Федеральное государственное автономное образовательное учреждение </w:t>
      </w:r>
    </w:p>
    <w:p w14:paraId="21DC4E9B" w14:textId="77777777"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>высшего образования</w:t>
      </w:r>
    </w:p>
    <w:p w14:paraId="1BC04A88" w14:textId="77777777"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  <w:r w:rsidRPr="001F7329">
        <w:rPr>
          <w:rFonts w:eastAsia="Times New Roman" w:cs="Times New Roman"/>
          <w:b/>
          <w:bCs/>
          <w:szCs w:val="26"/>
          <w:lang w:eastAsia="ru-RU"/>
        </w:rPr>
        <w:t>«</w:t>
      </w:r>
      <w:sdt>
        <w:sdtPr>
          <w:rPr>
            <w:b/>
            <w:bCs/>
            <w:szCs w:val="26"/>
          </w:rPr>
          <w:alias w:val="Организация"/>
          <w:tag w:val=""/>
          <w:id w:val="927457755"/>
          <w:placeholder>
            <w:docPart w:val="15417E47974A4F6BB4C0580D178E2121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1F7329">
            <w:rPr>
              <w:b/>
              <w:bCs/>
              <w:szCs w:val="26"/>
            </w:rPr>
            <w:t>Дальневосточный федеральный университет</w:t>
          </w:r>
        </w:sdtContent>
      </w:sdt>
      <w:r w:rsidRPr="001F7329">
        <w:rPr>
          <w:rFonts w:eastAsia="Times New Roman" w:cs="Times New Roman"/>
          <w:b/>
          <w:bCs/>
          <w:szCs w:val="26"/>
          <w:lang w:eastAsia="ru-RU"/>
        </w:rPr>
        <w:t>»</w:t>
      </w:r>
    </w:p>
    <w:p w14:paraId="3AF7FC0D" w14:textId="77777777"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14:paraId="568D64D9" w14:textId="77777777" w:rsidR="00AE5C9A" w:rsidRPr="001F7329" w:rsidRDefault="00AE5C9A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962C8C7" w14:textId="77777777" w:rsidR="00401A15" w:rsidRPr="001F7329" w:rsidRDefault="00401A15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b/>
          <w:szCs w:val="26"/>
          <w:lang w:eastAsia="ru-RU"/>
        </w:rPr>
        <w:t>ШКОЛА ЕСТЕСТВЕННЫХ НАУК</w:t>
      </w:r>
    </w:p>
    <w:p w14:paraId="2DBD3C02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14:paraId="4FB3D7AA" w14:textId="77777777" w:rsidR="0095452D" w:rsidRPr="001F7329" w:rsidRDefault="0095452D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6"/>
        </w:rPr>
      </w:pPr>
      <w:r w:rsidRPr="001F7329">
        <w:rPr>
          <w:rFonts w:eastAsia="Times New Roman" w:cs="Times New Roman"/>
          <w:b/>
          <w:szCs w:val="26"/>
        </w:rPr>
        <w:t>Кафедра информационных систем управления</w:t>
      </w:r>
    </w:p>
    <w:p w14:paraId="416584C7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6EA38EF9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13B0C7A4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szCs w:val="26"/>
          <w:lang w:eastAsia="ru-RU"/>
        </w:rPr>
        <w:alias w:val="Автор"/>
        <w:tag w:val=""/>
        <w:id w:val="-819882160"/>
        <w:placeholder>
          <w:docPart w:val="5E9087E25FB54AA093DF65F6766D0BE2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p w14:paraId="7FE7A8AE" w14:textId="77777777" w:rsidR="00AE5C9A" w:rsidRPr="001F7329" w:rsidRDefault="00AE5C9A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szCs w:val="26"/>
              <w:lang w:eastAsia="ru-RU"/>
            </w:rPr>
          </w:pPr>
          <w:r w:rsidRPr="001F7329">
            <w:rPr>
              <w:rFonts w:eastAsia="Times New Roman" w:cs="Times New Roman"/>
              <w:szCs w:val="26"/>
              <w:lang w:eastAsia="ru-RU"/>
            </w:rPr>
            <w:t>Константинов Остап Владимирович</w:t>
          </w:r>
        </w:p>
      </w:sdtContent>
    </w:sdt>
    <w:p w14:paraId="753F0DB3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caps/>
          <w:szCs w:val="26"/>
          <w:lang w:eastAsia="ru-RU"/>
        </w:rPr>
        <w:alias w:val="Название"/>
        <w:tag w:val=""/>
        <w:id w:val="639850227"/>
        <w:placeholder>
          <w:docPart w:val="208D092292D141339F955C2CDE030362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14:paraId="0EFD7ADA" w14:textId="77777777" w:rsidR="00401A15" w:rsidRPr="000648C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caps/>
              <w:szCs w:val="26"/>
              <w:lang w:eastAsia="ru-RU"/>
            </w:rPr>
          </w:pPr>
          <w:r w:rsidRPr="000648C6">
            <w:rPr>
              <w:rFonts w:eastAsia="Times New Roman" w:cs="Times New Roman"/>
              <w:caps/>
              <w:szCs w:val="26"/>
              <w:lang w:eastAsia="ru-RU"/>
            </w:rPr>
            <w:t>Разработка базы данных «ГИБДД»</w:t>
          </w:r>
        </w:p>
      </w:sdtContent>
    </w:sdt>
    <w:p w14:paraId="2D5EA32F" w14:textId="77777777" w:rsidR="00401A15" w:rsidRPr="001F7329" w:rsidRDefault="00401A15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b/>
          <w:bCs/>
          <w:caps/>
          <w:szCs w:val="26"/>
          <w:lang w:eastAsia="ru-RU"/>
        </w:rPr>
        <w:alias w:val="Категория"/>
        <w:tag w:val=""/>
        <w:id w:val="-788280288"/>
        <w:placeholder>
          <w:docPart w:val="B5673D352650404C8B63A5FA24AE8AED"/>
        </w:placeholder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Content>
        <w:p w14:paraId="22A71F70" w14:textId="77777777" w:rsidR="00AE5C9A" w:rsidRPr="00C954B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caps/>
              <w:szCs w:val="26"/>
              <w:lang w:eastAsia="ru-RU"/>
            </w:rPr>
          </w:pP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Курсов</w:t>
          </w:r>
          <w:r w:rsidR="00692D86"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ой</w:t>
          </w: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 xml:space="preserve"> </w:t>
          </w:r>
          <w:r w:rsidR="00692D86"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проект</w:t>
          </w:r>
        </w:p>
      </w:sdtContent>
    </w:sdt>
    <w:p w14:paraId="006DCB9B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F28AA77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62050B4" w14:textId="77777777" w:rsidR="00D9767B" w:rsidRPr="001F7329" w:rsidRDefault="00D9767B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40C4D495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AE5C9A" w:rsidRPr="001F7329" w14:paraId="6CAD4B2C" w14:textId="77777777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5A1C2963" w14:textId="77777777" w:rsidR="00AE5C9A" w:rsidRPr="001F7329" w:rsidRDefault="00AE5C9A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Студент гр. Б8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319</w:t>
            </w:r>
          </w:p>
          <w:p w14:paraId="056CA79D" w14:textId="77777777" w:rsidR="00AE5C9A" w:rsidRPr="001F7329" w:rsidRDefault="00550911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.В. Константинов ___________</w:t>
            </w:r>
          </w:p>
          <w:p w14:paraId="3466F40C" w14:textId="77777777" w:rsidR="00AE5C9A" w:rsidRPr="00442826" w:rsidRDefault="001F7329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14:paraId="7EF9C105" w14:textId="77777777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4F29B684" w14:textId="77777777" w:rsidR="00AE5C9A" w:rsidRPr="001F7329" w:rsidRDefault="004F0C01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уководитель доцент</w:t>
            </w:r>
          </w:p>
          <w:p w14:paraId="0E4BD693" w14:textId="1F7F3F49" w:rsidR="00AE5C9A" w:rsidRPr="001F7329" w:rsidRDefault="00A36225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u w:val="single"/>
                <w:lang w:eastAsia="ru-RU"/>
              </w:rPr>
            </w:pPr>
            <w:sdt>
              <w:sdtPr>
                <w:rPr>
                  <w:rFonts w:eastAsia="Times New Roman" w:cs="Times New Roman"/>
                  <w:szCs w:val="26"/>
                  <w:lang w:eastAsia="ru-RU"/>
                </w:rPr>
                <w:alias w:val="Руководитель"/>
                <w:tag w:val=""/>
                <w:id w:val="1600920390"/>
                <w:placeholder>
                  <w:docPart w:val="7FCAD1A6C0524B069C966C45815A9586"/>
                </w:placeholder>
                <w:dataBinding w:prefixMappings="xmlns:ns0='http://schemas.openxmlformats.org/officeDocument/2006/extended-properties' " w:xpath="/ns0:Properties[1]/ns0:Manager[1]" w:storeItemID="{6668398D-A668-4E3E-A5EB-62B293D839F1}"/>
                <w:text/>
              </w:sdtPr>
              <w:sdtContent>
                <w:r w:rsidR="00C907CF">
                  <w:rPr>
                    <w:rFonts w:eastAsia="Times New Roman" w:cs="Times New Roman"/>
                    <w:szCs w:val="26"/>
                    <w:lang w:eastAsia="ru-RU"/>
                  </w:rPr>
                  <w:t xml:space="preserve">Л.В. </w:t>
                </w:r>
                <w:proofErr w:type="spellStart"/>
                <w:r w:rsidR="00C907CF">
                  <w:rPr>
                    <w:rFonts w:eastAsia="Times New Roman" w:cs="Times New Roman"/>
                    <w:szCs w:val="26"/>
                    <w:lang w:eastAsia="ru-RU"/>
                  </w:rPr>
                  <w:t>Красюк</w:t>
                </w:r>
                <w:proofErr w:type="spellEnd"/>
              </w:sdtContent>
            </w:sdt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 xml:space="preserve"> ___________</w:t>
            </w:r>
          </w:p>
          <w:p w14:paraId="0E73791B" w14:textId="77777777" w:rsidR="00AE5C9A" w:rsidRPr="00442826" w:rsidRDefault="001F7329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14:paraId="021F6FD1" w14:textId="77777777" w:rsidTr="00956888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14:paraId="4E6ED035" w14:textId="77777777"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  <w:p w14:paraId="0C36509B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егистрационный №  ____________</w:t>
            </w:r>
          </w:p>
          <w:p w14:paraId="1ABF0B80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0" w:name="OLE_LINK4"/>
            <w:bookmarkStart w:id="1" w:name="OLE_LINK5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</w:t>
            </w:r>
          </w:p>
          <w:p w14:paraId="2E28E207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2" w:name="OLE_LINK6"/>
            <w:bookmarkEnd w:id="0"/>
            <w:bookmarkEnd w:id="1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14:paraId="7173E6AE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3" w:name="OLE_LINK3"/>
            <w:bookmarkStart w:id="4" w:name="OLE_LINK7"/>
            <w:bookmarkStart w:id="5" w:name="OLE_LINK8"/>
            <w:bookmarkEnd w:id="2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« _____» </w:t>
            </w:r>
            <w:bookmarkStart w:id="6" w:name="OLE_LINK1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________</w:t>
            </w:r>
            <w:bookmarkEnd w:id="6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bookmarkEnd w:id="3"/>
          <w:bookmarkEnd w:id="4"/>
          <w:bookmarkEnd w:id="5"/>
          <w:p w14:paraId="06658DA3" w14:textId="77777777"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00F75367" w14:textId="77777777"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  <w:p w14:paraId="2B4737D6" w14:textId="77777777" w:rsidR="00AE5C9A" w:rsidRPr="001F7329" w:rsidRDefault="00AE5C9A" w:rsidP="00AE5C9A">
            <w:pPr>
              <w:widowControl w:val="0"/>
              <w:ind w:left="34"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ценка  ________________________</w:t>
            </w:r>
          </w:p>
          <w:p w14:paraId="6635E708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_</w:t>
            </w:r>
          </w:p>
          <w:p w14:paraId="3CECFE87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14:paraId="6AED5051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« _____» ___________________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p w14:paraId="2D2F1403" w14:textId="77777777"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14:paraId="0B11454C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309C3A12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746C9D9E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5E7A63C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2E0EFFD" w14:textId="77777777"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A638C7C" w14:textId="77777777"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48114724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59E2FE9A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bookmarkStart w:id="7" w:name="_Toc143067983"/>
      <w:bookmarkStart w:id="8" w:name="_Toc150571762"/>
      <w:bookmarkStart w:id="9" w:name="_Toc154462860"/>
      <w:bookmarkStart w:id="10" w:name="_Toc154667207"/>
      <w:bookmarkStart w:id="11" w:name="_Toc182733104"/>
      <w:bookmarkStart w:id="12" w:name="_Toc182735224"/>
      <w:bookmarkStart w:id="13" w:name="_Toc182800955"/>
      <w:bookmarkStart w:id="14" w:name="_Toc184522017"/>
      <w:r w:rsidRPr="001F7329">
        <w:rPr>
          <w:rFonts w:eastAsia="Times New Roman" w:cs="Times New Roman"/>
          <w:szCs w:val="26"/>
          <w:lang w:eastAsia="ru-RU"/>
        </w:rPr>
        <w:t>г. Владивосток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744E4191" w14:textId="77777777" w:rsidR="00C954B6" w:rsidRDefault="00AE5C9A" w:rsidP="005B49F9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szCs w:val="26"/>
          <w:lang w:eastAsia="ru-RU"/>
        </w:rPr>
        <w:t>201</w:t>
      </w:r>
      <w:r w:rsidR="00550911" w:rsidRPr="001F7329">
        <w:rPr>
          <w:rFonts w:eastAsia="Times New Roman" w:cs="Times New Roman"/>
          <w:szCs w:val="26"/>
          <w:lang w:eastAsia="ru-RU"/>
        </w:rPr>
        <w:t>8</w:t>
      </w:r>
    </w:p>
    <w:p w14:paraId="79365FE4" w14:textId="77777777" w:rsidR="005B49F9" w:rsidRDefault="00C954B6" w:rsidP="00C954B6">
      <w:pPr>
        <w:spacing w:after="200" w:line="276" w:lineRule="auto"/>
        <w:ind w:firstLine="0"/>
        <w:jc w:val="left"/>
        <w:rPr>
          <w:rFonts w:eastAsia="Times New Roman" w:cs="Times New Roman"/>
          <w:szCs w:val="26"/>
          <w:lang w:eastAsia="ru-RU"/>
        </w:rPr>
      </w:pPr>
      <w:r>
        <w:rPr>
          <w:rFonts w:eastAsia="Times New Roman" w:cs="Times New Roman"/>
          <w:szCs w:val="26"/>
          <w:lang w:eastAsia="ru-RU"/>
        </w:rPr>
        <w:br w:type="page"/>
      </w:r>
    </w:p>
    <w:p w14:paraId="3609B6B9" w14:textId="42196742" w:rsidR="00442826" w:rsidRPr="00C30F68" w:rsidRDefault="00C30F68" w:rsidP="00C30F6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caps/>
          <w:sz w:val="24"/>
          <w:szCs w:val="28"/>
          <w:lang w:eastAsia="ru-RU"/>
        </w:rPr>
      </w:pPr>
      <w:r w:rsidRPr="006868FD">
        <w:rPr>
          <w:rFonts w:eastAsia="Times New Roman" w:cs="Times New Roman"/>
          <w:sz w:val="24"/>
          <w:szCs w:val="28"/>
          <w:lang w:eastAsia="ru-RU"/>
        </w:rPr>
        <w:lastRenderedPageBreak/>
        <w:t>МИНИСТЕРСТВО НАУКИ И ВЫСШЕГО ОБРАЗОВАНИЯ РОССИЙСКОЙ ФЕДЕРАЦИИ</w:t>
      </w:r>
    </w:p>
    <w:p w14:paraId="2DB3ABA7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60CCF457" w14:textId="77777777"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>высшего образования</w:t>
      </w:r>
    </w:p>
    <w:p w14:paraId="31C6A32B" w14:textId="77777777"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442826">
        <w:rPr>
          <w:rFonts w:eastAsia="Times New Roman" w:cs="Times New Roman"/>
          <w:b/>
          <w:bCs/>
          <w:szCs w:val="28"/>
          <w:lang w:eastAsia="ru-RU"/>
        </w:rPr>
        <w:t>«Дальневосточный федеральный университет»</w:t>
      </w:r>
    </w:p>
    <w:p w14:paraId="2C6E823D" w14:textId="77777777" w:rsidR="00442826" w:rsidRPr="00442826" w:rsidRDefault="00442826" w:rsidP="00C954B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14:paraId="26871AEE" w14:textId="77777777" w:rsidR="00442826" w:rsidRPr="00442826" w:rsidRDefault="00442826" w:rsidP="00442826">
      <w:pPr>
        <w:pBdr>
          <w:top w:val="thinThickSmallGap" w:sz="24" w:space="1" w:color="auto"/>
        </w:pBd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10137"/>
      </w:tblGrid>
      <w:tr w:rsidR="00442826" w:rsidRPr="00442826" w14:paraId="0F9F074D" w14:textId="77777777" w:rsidTr="0027488A">
        <w:tc>
          <w:tcPr>
            <w:tcW w:w="10421" w:type="dxa"/>
          </w:tcPr>
          <w:p w14:paraId="2820DBDA" w14:textId="77777777" w:rsidR="00442826" w:rsidRPr="00442826" w:rsidRDefault="00442826" w:rsidP="0044282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42826">
              <w:rPr>
                <w:rFonts w:eastAsia="Times New Roman" w:cs="Times New Roman"/>
                <w:b/>
                <w:bCs/>
                <w:szCs w:val="28"/>
                <w:lang w:eastAsia="ru-RU"/>
              </w:rPr>
              <w:t xml:space="preserve">ШКОЛА </w:t>
            </w:r>
            <w:r>
              <w:rPr>
                <w:rFonts w:eastAsia="Times New Roman" w:cs="Times New Roman"/>
                <w:b/>
                <w:bCs/>
                <w:szCs w:val="28"/>
                <w:lang w:eastAsia="ru-RU"/>
              </w:rPr>
              <w:t>ЕСТЕСТВЕННЫХ НАУК</w:t>
            </w:r>
          </w:p>
        </w:tc>
      </w:tr>
    </w:tbl>
    <w:p w14:paraId="62E7C4ED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14:paraId="707A9B86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442826">
        <w:rPr>
          <w:rFonts w:eastAsia="Times New Roman" w:cs="Times New Roman"/>
          <w:b/>
          <w:szCs w:val="28"/>
          <w:lang w:eastAsia="ru-RU"/>
        </w:rPr>
        <w:t xml:space="preserve">Кафедра </w:t>
      </w:r>
      <w:r>
        <w:rPr>
          <w:rFonts w:eastAsia="Times New Roman" w:cs="Times New Roman"/>
          <w:b/>
          <w:szCs w:val="28"/>
          <w:lang w:eastAsia="ru-RU"/>
        </w:rPr>
        <w:t>информационных систем управления</w:t>
      </w:r>
    </w:p>
    <w:p w14:paraId="2AAD654F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14:paraId="59144477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</w:pPr>
      <w:r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  <w:t>Задание</w:t>
      </w:r>
    </w:p>
    <w:p w14:paraId="79936EFB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на </w:t>
      </w:r>
      <w:r w:rsidR="00692D86">
        <w:rPr>
          <w:rFonts w:eastAsia="Times New Roman" w:cs="Times New Roman"/>
          <w:color w:val="000000"/>
          <w:szCs w:val="28"/>
          <w:lang w:eastAsia="ru-RU"/>
        </w:rPr>
        <w:t>курсовой проект</w:t>
      </w: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14:paraId="281586A6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tbl>
      <w:tblPr>
        <w:tblW w:w="0" w:type="auto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67B2EB0F" w14:textId="77777777" w:rsidTr="0027488A">
        <w:tc>
          <w:tcPr>
            <w:tcW w:w="1042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CDB64B2" w14:textId="447D312B" w:rsidR="00442826" w:rsidRPr="00442826" w:rsidRDefault="00442826" w:rsidP="0096487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студенту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Константинову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О.</w:t>
            </w:r>
            <w:r w:rsidR="00964872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>В.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                                   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="00335D5A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группы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Б8319</w:t>
            </w:r>
          </w:p>
        </w:tc>
      </w:tr>
    </w:tbl>
    <w:p w14:paraId="55F09BF4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4"/>
          <w:vertAlign w:val="superscript"/>
          <w:lang w:eastAsia="ru-RU"/>
        </w:rPr>
      </w:pPr>
      <w:r w:rsidRPr="00442826">
        <w:rPr>
          <w:rFonts w:eastAsia="Times New Roman" w:cs="Times New Roman"/>
          <w:color w:val="000000"/>
          <w:szCs w:val="24"/>
          <w:vertAlign w:val="superscript"/>
          <w:lang w:eastAsia="ru-RU"/>
        </w:rPr>
        <w:t>(фамилия, имя, отчество)</w:t>
      </w:r>
    </w:p>
    <w:p w14:paraId="0A9BC300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на тему </w:t>
      </w:r>
      <w:r w:rsidR="00964872">
        <w:rPr>
          <w:rFonts w:eastAsia="Times New Roman" w:cs="Times New Roman"/>
          <w:color w:val="000000"/>
          <w:szCs w:val="24"/>
          <w:lang w:eastAsia="ru-RU"/>
        </w:rPr>
        <w:t>Разработка базы данных «ГИБДД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20BC8591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49484EF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2FC210FB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B5CBCC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14:paraId="43123125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2BF4289E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Вопросы, подлежащие разработке (исследованию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7BEBD382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0C6F683" w14:textId="77777777" w:rsidR="00442826" w:rsidRPr="00442826" w:rsidRDefault="00CE62D5" w:rsidP="00CE62D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разработка</w:t>
            </w:r>
            <w:r w:rsidR="00692D8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базы данных</w:t>
            </w:r>
            <w:r w:rsidR="00692D86">
              <w:rPr>
                <w:rFonts w:eastAsia="Times New Roman" w:cs="Times New Roman"/>
                <w:color w:val="000000"/>
                <w:szCs w:val="24"/>
                <w:lang w:eastAsia="ru-RU"/>
              </w:rPr>
              <w:t>;</w:t>
            </w:r>
          </w:p>
        </w:tc>
      </w:tr>
      <w:tr w:rsidR="00442826" w:rsidRPr="00442826" w14:paraId="18DFCCF5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11E0CDA" w14:textId="77777777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анализ предметной области и ее реализация инструментальными средствами;</w:t>
            </w:r>
          </w:p>
        </w:tc>
      </w:tr>
      <w:tr w:rsidR="00442826" w:rsidRPr="00442826" w14:paraId="47C0073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CC68A99" w14:textId="77777777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основы проектирование таблиц, отношение между таблицами;</w:t>
            </w:r>
          </w:p>
        </w:tc>
      </w:tr>
      <w:tr w:rsidR="00442826" w:rsidRPr="00442826" w14:paraId="0FE42F28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CE2B270" w14:textId="7CC7DD43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методы проектиро</w:t>
            </w:r>
            <w:r w:rsidR="00143199">
              <w:rPr>
                <w:rFonts w:eastAsia="Times New Roman" w:cs="Times New Roman"/>
                <w:color w:val="000000"/>
                <w:szCs w:val="24"/>
                <w:lang w:eastAsia="ru-RU"/>
              </w:rPr>
              <w:t>вания и реализации запросов;</w:t>
            </w:r>
          </w:p>
        </w:tc>
      </w:tr>
      <w:tr w:rsidR="00442826" w:rsidRPr="00442826" w14:paraId="3C7B28BB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FF1DB69" w14:textId="7A7EAAE5" w:rsidR="00442826" w:rsidRPr="00143199" w:rsidRDefault="00143199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реализация интерфейса пользователя.</w:t>
            </w:r>
          </w:p>
        </w:tc>
      </w:tr>
      <w:tr w:rsidR="00442826" w:rsidRPr="00442826" w14:paraId="4A975144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D662C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15A8F4E3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A157EA9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32DFEC94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DC753A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14:paraId="5383C03B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007288CE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Основные источники информации и прочее, используемые для разработки 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50E80C81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4F6F37E" w14:textId="5DB079E8" w:rsidR="00442826" w:rsidRPr="00442826" w:rsidRDefault="00563258" w:rsidP="0056325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Базы данных: теория и практика: Учебник для вузов/ Б. Я. Советов,</w:t>
            </w:r>
          </w:p>
        </w:tc>
      </w:tr>
      <w:tr w:rsidR="00442826" w:rsidRPr="00442826" w14:paraId="0815E8E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348D19" w14:textId="0BC518B4" w:rsidR="00442826" w:rsidRPr="00442826" w:rsidRDefault="00563258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В. В.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Цехановский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, В. Д. Чертовской. – </w:t>
            </w:r>
            <w:proofErr w:type="gram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М. :</w:t>
            </w:r>
            <w:proofErr w:type="gram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Высшая школа, 2005. – 462 с.</w:t>
            </w:r>
          </w:p>
        </w:tc>
      </w:tr>
      <w:tr w:rsidR="00442826" w:rsidRPr="00442826" w14:paraId="447C5758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B9594DA" w14:textId="5F4326E4" w:rsidR="00442826" w:rsidRPr="00442826" w:rsidRDefault="00563258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Диго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, С. М. Базы данных: проектирование и использование: Учебник/ С. М.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Диго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.</w:t>
            </w:r>
          </w:p>
        </w:tc>
      </w:tr>
      <w:tr w:rsidR="00442826" w:rsidRPr="00442826" w14:paraId="4E958B0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2FB73D" w14:textId="2B780A8E" w:rsidR="00442826" w:rsidRPr="00442826" w:rsidRDefault="00563258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– </w:t>
            </w:r>
            <w:proofErr w:type="gram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М. :</w:t>
            </w:r>
            <w:proofErr w:type="gram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Финансы и статистика, 2005.</w:t>
            </w:r>
          </w:p>
        </w:tc>
      </w:tr>
    </w:tbl>
    <w:p w14:paraId="5A048781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7ACF3D85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Срок представления работы     «_____» ___________________ 2018 г.</w:t>
      </w:r>
    </w:p>
    <w:p w14:paraId="7B781977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Дата выдачи задания                 «_____» ___________________ 2018 г.</w:t>
      </w:r>
    </w:p>
    <w:bookmarkStart w:id="15" w:name="_Toc504963562" w:displacedByCustomXml="next"/>
    <w:sdt>
      <w:sdtPr>
        <w:rPr>
          <w:rFonts w:eastAsiaTheme="minorEastAsia" w:cstheme="minorBidi"/>
          <w:b w:val="0"/>
          <w:bCs w:val="0"/>
          <w:sz w:val="28"/>
          <w:szCs w:val="22"/>
        </w:rPr>
        <w:id w:val="1973712315"/>
        <w:docPartObj>
          <w:docPartGallery w:val="Table of Contents"/>
          <w:docPartUnique/>
        </w:docPartObj>
      </w:sdtPr>
      <w:sdtContent>
        <w:p w14:paraId="0BD5B605" w14:textId="31B65473" w:rsidR="00EC26C1" w:rsidRPr="00EC26C1" w:rsidRDefault="00EC26C1" w:rsidP="00EC26C1">
          <w:pPr>
            <w:pStyle w:val="aff1"/>
            <w:numPr>
              <w:ilvl w:val="0"/>
              <w:numId w:val="0"/>
            </w:numPr>
            <w:ind w:left="709"/>
            <w:jc w:val="center"/>
            <w:rPr>
              <w:sz w:val="28"/>
            </w:rPr>
          </w:pPr>
          <w:r w:rsidRPr="00EC26C1">
            <w:rPr>
              <w:sz w:val="28"/>
            </w:rPr>
            <w:t>Оглавление</w:t>
          </w:r>
        </w:p>
        <w:p w14:paraId="5A77049C" w14:textId="66183862" w:rsidR="00EE4895" w:rsidRPr="00EE4895" w:rsidRDefault="00EC26C1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r w:rsidRPr="00EE4895">
            <w:rPr>
              <w:sz w:val="24"/>
            </w:rPr>
            <w:fldChar w:fldCharType="begin"/>
          </w:r>
          <w:r w:rsidRPr="00EE4895">
            <w:rPr>
              <w:sz w:val="24"/>
            </w:rPr>
            <w:instrText xml:space="preserve"> TOC \o "1-3" \h \z \u </w:instrText>
          </w:r>
          <w:r w:rsidRPr="00EE4895">
            <w:rPr>
              <w:sz w:val="24"/>
            </w:rPr>
            <w:fldChar w:fldCharType="separate"/>
          </w:r>
          <w:hyperlink w:anchor="_Toc518023687" w:history="1">
            <w:r w:rsidR="00EE4895" w:rsidRPr="00EE4895">
              <w:rPr>
                <w:rStyle w:val="aff5"/>
                <w:noProof/>
                <w:sz w:val="24"/>
              </w:rPr>
              <w:t>Введение</w:t>
            </w:r>
            <w:r w:rsidR="00EE4895" w:rsidRPr="00EE4895">
              <w:rPr>
                <w:noProof/>
                <w:webHidden/>
                <w:sz w:val="24"/>
              </w:rPr>
              <w:tab/>
            </w:r>
            <w:r w:rsidR="00EE4895" w:rsidRPr="00EE4895">
              <w:rPr>
                <w:noProof/>
                <w:webHidden/>
                <w:sz w:val="24"/>
              </w:rPr>
              <w:fldChar w:fldCharType="begin"/>
            </w:r>
            <w:r w:rsidR="00EE4895" w:rsidRPr="00EE4895">
              <w:rPr>
                <w:noProof/>
                <w:webHidden/>
                <w:sz w:val="24"/>
              </w:rPr>
              <w:instrText xml:space="preserve"> PAGEREF _Toc518023687 \h </w:instrText>
            </w:r>
            <w:r w:rsidR="00EE4895" w:rsidRPr="00EE4895">
              <w:rPr>
                <w:noProof/>
                <w:webHidden/>
                <w:sz w:val="24"/>
              </w:rPr>
            </w:r>
            <w:r w:rsidR="00EE4895" w:rsidRPr="00EE4895">
              <w:rPr>
                <w:noProof/>
                <w:webHidden/>
                <w:sz w:val="24"/>
              </w:rPr>
              <w:fldChar w:fldCharType="separate"/>
            </w:r>
            <w:r w:rsidR="00EE4895" w:rsidRPr="00EE4895">
              <w:rPr>
                <w:noProof/>
                <w:webHidden/>
                <w:sz w:val="24"/>
              </w:rPr>
              <w:t>4</w:t>
            </w:r>
            <w:r w:rsidR="00EE4895"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22F8B029" w14:textId="3BDA4544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88" w:history="1">
            <w:r w:rsidRPr="00EE4895">
              <w:rPr>
                <w:rStyle w:val="aff5"/>
                <w:noProof/>
                <w:sz w:val="24"/>
                <w:lang w:val="en-US"/>
              </w:rPr>
              <w:t>1</w:t>
            </w:r>
            <w:r w:rsidRPr="00EE4895">
              <w:rPr>
                <w:rStyle w:val="aff5"/>
                <w:noProof/>
                <w:sz w:val="24"/>
              </w:rPr>
              <w:t xml:space="preserve"> Описание предметной области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88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5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398AE66B" w14:textId="51CE4D41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89" w:history="1">
            <w:r w:rsidRPr="00EE4895">
              <w:rPr>
                <w:rStyle w:val="aff5"/>
                <w:noProof/>
                <w:sz w:val="24"/>
                <w:lang w:val="en-US"/>
              </w:rPr>
              <w:t>2</w:t>
            </w:r>
            <w:r w:rsidRPr="00EE4895">
              <w:rPr>
                <w:rStyle w:val="aff5"/>
                <w:noProof/>
                <w:sz w:val="24"/>
              </w:rPr>
              <w:t xml:space="preserve"> Глоссарий основных терминов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89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6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20B66253" w14:textId="13D4B90B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0" w:history="1">
            <w:r w:rsidRPr="00EE4895">
              <w:rPr>
                <w:rStyle w:val="aff5"/>
                <w:noProof/>
                <w:sz w:val="24"/>
                <w:lang w:val="en-US"/>
              </w:rPr>
              <w:t>3</w:t>
            </w:r>
            <w:r w:rsidRPr="00EE4895">
              <w:rPr>
                <w:rStyle w:val="aff5"/>
                <w:noProof/>
                <w:sz w:val="24"/>
              </w:rPr>
              <w:t xml:space="preserve"> Анализ предметной области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0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7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0FE6E09F" w14:textId="215735CF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1" w:history="1">
            <w:r w:rsidRPr="00EE4895">
              <w:rPr>
                <w:rStyle w:val="aff5"/>
                <w:noProof/>
                <w:sz w:val="24"/>
              </w:rPr>
              <w:t>3.1 Структура подразделений ГИБДД и их подчиненность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1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7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2743FEC4" w14:textId="31A8D61A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2" w:history="1">
            <w:r w:rsidRPr="00EE4895">
              <w:rPr>
                <w:rStyle w:val="aff5"/>
                <w:noProof/>
                <w:sz w:val="24"/>
              </w:rPr>
              <w:t>3.2 Бизнес-модель ГИБДД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2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8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76917838" w14:textId="67A1F69D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3" w:history="1">
            <w:r w:rsidRPr="00EE4895">
              <w:rPr>
                <w:rStyle w:val="aff5"/>
                <w:noProof/>
                <w:sz w:val="24"/>
              </w:rPr>
              <w:t>3.3 Потоки данных ГИБДД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3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10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45BE0670" w14:textId="13A16E2E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4" w:history="1">
            <w:r w:rsidRPr="00EE4895">
              <w:rPr>
                <w:rStyle w:val="aff5"/>
                <w:noProof/>
                <w:sz w:val="24"/>
                <w:lang w:val="en-US"/>
              </w:rPr>
              <w:t>4</w:t>
            </w:r>
            <w:r w:rsidRPr="00EE4895">
              <w:rPr>
                <w:rStyle w:val="aff5"/>
                <w:noProof/>
                <w:sz w:val="24"/>
              </w:rPr>
              <w:t xml:space="preserve"> Постановка задачи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4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12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2609C789" w14:textId="7CD54B54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5" w:history="1">
            <w:r w:rsidRPr="00EE4895">
              <w:rPr>
                <w:rStyle w:val="aff5"/>
                <w:noProof/>
                <w:sz w:val="24"/>
                <w:lang w:val="en-US"/>
              </w:rPr>
              <w:t>5</w:t>
            </w:r>
            <w:r w:rsidRPr="00EE4895">
              <w:rPr>
                <w:rStyle w:val="aff5"/>
                <w:noProof/>
                <w:sz w:val="24"/>
              </w:rPr>
              <w:t xml:space="preserve"> Обоснование решаемой задачи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5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13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6038AC3B" w14:textId="7CE8B361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6" w:history="1">
            <w:r w:rsidRPr="00EE4895">
              <w:rPr>
                <w:rStyle w:val="aff5"/>
                <w:noProof/>
                <w:sz w:val="24"/>
              </w:rPr>
              <w:t>6 Назначение базы данных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6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15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79344EFD" w14:textId="072C944B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7" w:history="1">
            <w:r w:rsidRPr="00EE4895">
              <w:rPr>
                <w:rStyle w:val="aff5"/>
                <w:noProof/>
                <w:sz w:val="24"/>
              </w:rPr>
              <w:t>6.1 Описание выходной информации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7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15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66C72DE7" w14:textId="5E78EB88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8" w:history="1">
            <w:r w:rsidRPr="00EE4895">
              <w:rPr>
                <w:rStyle w:val="aff5"/>
                <w:noProof/>
                <w:sz w:val="24"/>
              </w:rPr>
              <w:t>6.2 Описание входной информации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8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15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0238E9A3" w14:textId="1C8734E7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699" w:history="1">
            <w:r w:rsidRPr="00EE4895">
              <w:rPr>
                <w:rStyle w:val="aff5"/>
                <w:noProof/>
                <w:sz w:val="24"/>
              </w:rPr>
              <w:t>7 Проектирование базы данных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699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17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5C67C936" w14:textId="7279A265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0" w:history="1">
            <w:r w:rsidRPr="00EE4895">
              <w:rPr>
                <w:rStyle w:val="aff5"/>
                <w:noProof/>
                <w:sz w:val="24"/>
              </w:rPr>
              <w:t>7.1 Концептуальное проектирование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0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17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149F02E6" w14:textId="785B5506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1" w:history="1">
            <w:r w:rsidRPr="00EE4895">
              <w:rPr>
                <w:rStyle w:val="aff5"/>
                <w:noProof/>
                <w:sz w:val="24"/>
              </w:rPr>
              <w:t>7.2 Логическое проектирование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1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21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333EF9B6" w14:textId="2E631537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2" w:history="1">
            <w:r w:rsidRPr="00EE4895">
              <w:rPr>
                <w:rStyle w:val="aff5"/>
                <w:noProof/>
                <w:sz w:val="24"/>
              </w:rPr>
              <w:t>7.3 Физическое проектирование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2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22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11FE91E3" w14:textId="2372E082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3" w:history="1">
            <w:r w:rsidRPr="00EE4895">
              <w:rPr>
                <w:rStyle w:val="aff5"/>
                <w:noProof/>
                <w:sz w:val="24"/>
                <w:lang w:val="en-US"/>
              </w:rPr>
              <w:t>8</w:t>
            </w:r>
            <w:r w:rsidRPr="00EE4895">
              <w:rPr>
                <w:rStyle w:val="aff5"/>
                <w:noProof/>
                <w:sz w:val="24"/>
              </w:rPr>
              <w:t xml:space="preserve"> Клиентское приложение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3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26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6E2F71FA" w14:textId="5514CAB9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4" w:history="1">
            <w:r w:rsidRPr="00EE4895">
              <w:rPr>
                <w:rStyle w:val="aff5"/>
                <w:noProof/>
                <w:sz w:val="24"/>
              </w:rPr>
              <w:t>Заключение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4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31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2D346CB9" w14:textId="1F5A35BC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5" w:history="1">
            <w:r w:rsidRPr="00EE4895">
              <w:rPr>
                <w:rStyle w:val="aff5"/>
                <w:noProof/>
                <w:sz w:val="24"/>
              </w:rPr>
              <w:t>Список литературы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5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32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4F3BB412" w14:textId="106E17D3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6" w:history="1">
            <w:r w:rsidRPr="00EE4895">
              <w:rPr>
                <w:rStyle w:val="aff5"/>
                <w:noProof/>
                <w:sz w:val="24"/>
              </w:rPr>
              <w:t>Приложение А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6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33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4077FF97" w14:textId="41B11742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7" w:history="1">
            <w:r w:rsidRPr="00EE4895">
              <w:rPr>
                <w:rStyle w:val="aff5"/>
                <w:noProof/>
                <w:sz w:val="24"/>
              </w:rPr>
              <w:t>A.1 Обобщенное описание работы программы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7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33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569510A8" w14:textId="4A2EF144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8" w:history="1">
            <w:r w:rsidRPr="00EE4895">
              <w:rPr>
                <w:rStyle w:val="aff5"/>
                <w:noProof/>
                <w:sz w:val="24"/>
              </w:rPr>
              <w:t>A.2 Заполнение справочников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8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34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2FACDDD7" w14:textId="25470520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09" w:history="1">
            <w:r w:rsidRPr="00EE4895">
              <w:rPr>
                <w:rStyle w:val="aff5"/>
                <w:noProof/>
                <w:sz w:val="24"/>
              </w:rPr>
              <w:t>A.3 Регистрация ДТП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09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36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15C74EA9" w14:textId="20FA6F39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10" w:history="1">
            <w:r w:rsidRPr="00EE4895">
              <w:rPr>
                <w:rStyle w:val="aff5"/>
                <w:noProof/>
                <w:sz w:val="24"/>
              </w:rPr>
              <w:t>A.4 Печать бланков постановлений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10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37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1A215CCC" w14:textId="3CD7CFAB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11" w:history="1">
            <w:r w:rsidRPr="00EE4895">
              <w:rPr>
                <w:rStyle w:val="aff5"/>
                <w:noProof/>
                <w:sz w:val="24"/>
              </w:rPr>
              <w:t>A.5 Статистика по сотрудникам и виновникам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11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39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0CF1C8D1" w14:textId="027D9636" w:rsidR="00EE4895" w:rsidRPr="00EE4895" w:rsidRDefault="00EE4895">
          <w:pPr>
            <w:pStyle w:val="1a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12" w:history="1">
            <w:r w:rsidRPr="00EE4895">
              <w:rPr>
                <w:rStyle w:val="aff5"/>
                <w:noProof/>
                <w:sz w:val="24"/>
              </w:rPr>
              <w:t>Приложение Б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12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40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32B1B113" w14:textId="3A3ABCE2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14" w:history="1">
            <w:r w:rsidRPr="00EE4895">
              <w:rPr>
                <w:rStyle w:val="aff5"/>
                <w:noProof/>
                <w:sz w:val="24"/>
                <w:lang w:val="en-US"/>
              </w:rPr>
              <w:t>B.1</w:t>
            </w:r>
            <w:r w:rsidRPr="00EE4895">
              <w:rPr>
                <w:rStyle w:val="aff5"/>
                <w:noProof/>
                <w:sz w:val="24"/>
              </w:rPr>
              <w:t xml:space="preserve"> Модуль метаданных таблиц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14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40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65E2F3C0" w14:textId="4D64D718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15" w:history="1">
            <w:r w:rsidRPr="00EE4895">
              <w:rPr>
                <w:rStyle w:val="aff5"/>
                <w:noProof/>
                <w:sz w:val="24"/>
              </w:rPr>
              <w:t>B.2 Главная форма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15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44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4EAE0263" w14:textId="2766D50B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16" w:history="1">
            <w:r w:rsidRPr="00EE4895">
              <w:rPr>
                <w:rStyle w:val="aff5"/>
                <w:noProof/>
                <w:sz w:val="24"/>
              </w:rPr>
              <w:t>B.3 Унифицированная форма справочников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16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45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049E708D" w14:textId="6E9A0EAD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17" w:history="1">
            <w:r w:rsidRPr="00EE4895">
              <w:rPr>
                <w:rStyle w:val="aff5"/>
                <w:noProof/>
                <w:sz w:val="24"/>
                <w:lang w:val="en-US"/>
              </w:rPr>
              <w:t>B.4</w:t>
            </w:r>
            <w:r w:rsidRPr="00EE4895">
              <w:rPr>
                <w:rStyle w:val="aff5"/>
                <w:noProof/>
                <w:sz w:val="24"/>
              </w:rPr>
              <w:t xml:space="preserve"> Унифицированная</w:t>
            </w:r>
            <w:r w:rsidRPr="00EE4895">
              <w:rPr>
                <w:rStyle w:val="aff5"/>
                <w:noProof/>
                <w:sz w:val="24"/>
                <w:lang w:val="en-US"/>
              </w:rPr>
              <w:t xml:space="preserve"> </w:t>
            </w:r>
            <w:r w:rsidRPr="00EE4895">
              <w:rPr>
                <w:rStyle w:val="aff5"/>
                <w:noProof/>
                <w:sz w:val="24"/>
              </w:rPr>
              <w:t>форма редактирования записей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17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53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4D5089DE" w14:textId="19676C07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18" w:history="1">
            <w:r w:rsidRPr="00EE4895">
              <w:rPr>
                <w:rStyle w:val="aff5"/>
                <w:noProof/>
                <w:sz w:val="24"/>
              </w:rPr>
              <w:t>B.5 Форма регистрации ДТП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18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57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25C5EFC7" w14:textId="13F2FAD6" w:rsidR="00EE4895" w:rsidRPr="00EE4895" w:rsidRDefault="00EE4895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23719" w:history="1">
            <w:r w:rsidRPr="00EE4895">
              <w:rPr>
                <w:rStyle w:val="aff5"/>
                <w:noProof/>
                <w:sz w:val="24"/>
              </w:rPr>
              <w:t>B.6 Форма печати бланков постановлений</w:t>
            </w:r>
            <w:r w:rsidRPr="00EE4895">
              <w:rPr>
                <w:noProof/>
                <w:webHidden/>
                <w:sz w:val="24"/>
              </w:rPr>
              <w:tab/>
            </w:r>
            <w:r w:rsidRPr="00EE4895">
              <w:rPr>
                <w:noProof/>
                <w:webHidden/>
                <w:sz w:val="24"/>
              </w:rPr>
              <w:fldChar w:fldCharType="begin"/>
            </w:r>
            <w:r w:rsidRPr="00EE4895">
              <w:rPr>
                <w:noProof/>
                <w:webHidden/>
                <w:sz w:val="24"/>
              </w:rPr>
              <w:instrText xml:space="preserve"> PAGEREF _Toc518023719 \h </w:instrText>
            </w:r>
            <w:r w:rsidRPr="00EE4895">
              <w:rPr>
                <w:noProof/>
                <w:webHidden/>
                <w:sz w:val="24"/>
              </w:rPr>
            </w:r>
            <w:r w:rsidRPr="00EE4895">
              <w:rPr>
                <w:noProof/>
                <w:webHidden/>
                <w:sz w:val="24"/>
              </w:rPr>
              <w:fldChar w:fldCharType="separate"/>
            </w:r>
            <w:r w:rsidRPr="00EE4895">
              <w:rPr>
                <w:noProof/>
                <w:webHidden/>
                <w:sz w:val="24"/>
              </w:rPr>
              <w:t>66</w:t>
            </w:r>
            <w:r w:rsidRPr="00EE4895">
              <w:rPr>
                <w:noProof/>
                <w:webHidden/>
                <w:sz w:val="24"/>
              </w:rPr>
              <w:fldChar w:fldCharType="end"/>
            </w:r>
          </w:hyperlink>
        </w:p>
        <w:p w14:paraId="20B49F28" w14:textId="4C2249D3" w:rsidR="00EC26C1" w:rsidRDefault="00EC26C1">
          <w:r w:rsidRPr="00EE4895">
            <w:rPr>
              <w:b/>
              <w:bCs/>
              <w:sz w:val="24"/>
            </w:rPr>
            <w:fldChar w:fldCharType="end"/>
          </w:r>
        </w:p>
      </w:sdtContent>
    </w:sdt>
    <w:p w14:paraId="163A0971" w14:textId="77777777" w:rsidR="004D54AE" w:rsidRPr="00465C2D" w:rsidRDefault="002A6BA6" w:rsidP="00D11CCD">
      <w:pPr>
        <w:pStyle w:val="10"/>
        <w:numPr>
          <w:ilvl w:val="0"/>
          <w:numId w:val="0"/>
        </w:numPr>
        <w:jc w:val="center"/>
      </w:pPr>
      <w:bookmarkStart w:id="16" w:name="_Toc518023687"/>
      <w:r w:rsidRPr="00D11CCD">
        <w:lastRenderedPageBreak/>
        <w:t>Введение</w:t>
      </w:r>
      <w:bookmarkEnd w:id="15"/>
      <w:bookmarkEnd w:id="16"/>
    </w:p>
    <w:p w14:paraId="284BB0AB" w14:textId="77777777" w:rsidR="00C17761" w:rsidRPr="00465C2D" w:rsidRDefault="00C17761" w:rsidP="00C17761"/>
    <w:p w14:paraId="4B890499" w14:textId="77777777" w:rsidR="00550911" w:rsidRPr="00465C2D" w:rsidRDefault="002A6BA6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>На сегодняшний день применение программных средств получило весьма большое значение для многих организаций, которые для упрощения своей работы применяют компьютерные технологии.</w:t>
      </w:r>
    </w:p>
    <w:p w14:paraId="6BFE8926" w14:textId="582D5956" w:rsidR="000C2104" w:rsidRDefault="000C2104" w:rsidP="000C2104">
      <w:r>
        <w:t>Любая организация имеет в процессе своего функционирования большое количество информации, требующей организации и учёта. Не исключением является и деятельность Государственной инспекции безопасности дорожного движения.</w:t>
      </w:r>
    </w:p>
    <w:p w14:paraId="11C5CAB7" w14:textId="018758D7" w:rsidR="000C2104" w:rsidRPr="00465C2D" w:rsidRDefault="000C2104" w:rsidP="000C2104">
      <w:r>
        <w:t>Основу дорожного инспектирования ГИБДД составляет регистрация административных правонарушений. Основная цель протоколирования – выявление и регистрация правонарушения. Анализ составленных протоколов предупреждает значительную часть правонарушений и несчастных случаев, связанных с ними, так как указывает инспекторам на какую именно область правонарушений необходимо обратить особое внимание.</w:t>
      </w:r>
    </w:p>
    <w:p w14:paraId="41734E47" w14:textId="77777777" w:rsidR="00F1136A" w:rsidRDefault="00F1136A" w:rsidP="00F1136A">
      <w:pPr>
        <w:rPr>
          <w:szCs w:val="26"/>
          <w:lang w:eastAsia="ru-RU"/>
        </w:rPr>
      </w:pPr>
      <w:r>
        <w:rPr>
          <w:szCs w:val="26"/>
          <w:lang w:eastAsia="ru-RU"/>
        </w:rPr>
        <w:t>Объектом анализ данного курсового проекта является деятельность ГИБДД.</w:t>
      </w:r>
    </w:p>
    <w:p w14:paraId="7F8ED521" w14:textId="77777777" w:rsidR="00F1136A" w:rsidRPr="00D11CCD" w:rsidRDefault="00F1136A" w:rsidP="00F1136A">
      <w:pPr>
        <w:rPr>
          <w:szCs w:val="26"/>
          <w:lang w:eastAsia="ru-RU"/>
        </w:rPr>
      </w:pPr>
      <w:r>
        <w:rPr>
          <w:szCs w:val="26"/>
          <w:lang w:eastAsia="ru-RU"/>
        </w:rPr>
        <w:t xml:space="preserve">В качестве предмета исследования выступает деятельность сотрудников дорожного движения. </w:t>
      </w:r>
    </w:p>
    <w:p w14:paraId="62824589" w14:textId="2B9E52EF" w:rsidR="002A6BA6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 xml:space="preserve">Задачей выполнения </w:t>
      </w:r>
      <w:r w:rsidR="000E23A6">
        <w:rPr>
          <w:szCs w:val="26"/>
          <w:lang w:eastAsia="ru-RU"/>
        </w:rPr>
        <w:t>курсового</w:t>
      </w:r>
      <w:r w:rsidR="00EB5CF0">
        <w:rPr>
          <w:szCs w:val="26"/>
          <w:lang w:eastAsia="ru-RU"/>
        </w:rPr>
        <w:t xml:space="preserve"> </w:t>
      </w:r>
      <w:r w:rsidR="000E23A6">
        <w:rPr>
          <w:szCs w:val="26"/>
          <w:lang w:eastAsia="ru-RU"/>
        </w:rPr>
        <w:t>проекта</w:t>
      </w:r>
      <w:r w:rsidRPr="00D11CCD">
        <w:rPr>
          <w:szCs w:val="26"/>
          <w:lang w:eastAsia="ru-RU"/>
        </w:rPr>
        <w:t xml:space="preserve"> является разработка проекта </w:t>
      </w:r>
      <w:r w:rsidR="000E23A6">
        <w:rPr>
          <w:szCs w:val="26"/>
          <w:lang w:eastAsia="ru-RU"/>
        </w:rPr>
        <w:t>программного средства</w:t>
      </w:r>
      <w:r w:rsidR="00EB5CF0">
        <w:rPr>
          <w:szCs w:val="26"/>
          <w:lang w:eastAsia="ru-RU"/>
        </w:rPr>
        <w:t xml:space="preserve"> и реализация БД</w:t>
      </w:r>
      <w:r w:rsidRPr="00D11CCD">
        <w:rPr>
          <w:szCs w:val="26"/>
          <w:lang w:eastAsia="ru-RU"/>
        </w:rPr>
        <w:t xml:space="preserve"> для </w:t>
      </w:r>
      <w:r w:rsidR="002A6F3A">
        <w:rPr>
          <w:szCs w:val="26"/>
          <w:lang w:eastAsia="ru-RU"/>
        </w:rPr>
        <w:t>автоматизации работы ГИБДД</w:t>
      </w:r>
      <w:r w:rsidR="00EB5CF0">
        <w:rPr>
          <w:szCs w:val="26"/>
          <w:lang w:eastAsia="ru-RU"/>
        </w:rPr>
        <w:t>.</w:t>
      </w:r>
      <w:r w:rsidR="00BF72BE" w:rsidRPr="00D11CCD">
        <w:rPr>
          <w:szCs w:val="26"/>
          <w:lang w:eastAsia="ru-RU"/>
        </w:rPr>
        <w:t xml:space="preserve"> </w:t>
      </w:r>
      <w:r w:rsidR="000E23A6" w:rsidRPr="000E23A6">
        <w:rPr>
          <w:szCs w:val="26"/>
          <w:lang w:eastAsia="ru-RU"/>
        </w:rPr>
        <w:t>А так же, приобретение практических навыков обследования предметной области, концептуального, логического и физического проектирования базы данных.</w:t>
      </w:r>
    </w:p>
    <w:p w14:paraId="3AB27E73" w14:textId="5124F34A" w:rsidR="00ED2484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 xml:space="preserve">Цель </w:t>
      </w:r>
      <w:r w:rsidR="00B55591">
        <w:rPr>
          <w:szCs w:val="26"/>
          <w:lang w:eastAsia="ru-RU"/>
        </w:rPr>
        <w:t>курсового проекта</w:t>
      </w:r>
      <w:r w:rsidR="00A01A4F">
        <w:t xml:space="preserve"> – </w:t>
      </w:r>
      <w:r w:rsidRPr="00D11CCD">
        <w:rPr>
          <w:szCs w:val="26"/>
          <w:lang w:eastAsia="ru-RU"/>
        </w:rPr>
        <w:t>закреплени</w:t>
      </w:r>
      <w:r w:rsidR="00B55591">
        <w:rPr>
          <w:szCs w:val="26"/>
          <w:lang w:eastAsia="ru-RU"/>
        </w:rPr>
        <w:t>е</w:t>
      </w:r>
      <w:r w:rsidRPr="00D11CCD">
        <w:rPr>
          <w:szCs w:val="26"/>
          <w:lang w:eastAsia="ru-RU"/>
        </w:rPr>
        <w:t xml:space="preserve"> знаний, полученных при изучении дисциплины, а также получение практических навыков проектирования </w:t>
      </w:r>
      <w:r w:rsidR="00EB5CF0">
        <w:rPr>
          <w:szCs w:val="26"/>
          <w:lang w:eastAsia="ru-RU"/>
        </w:rPr>
        <w:t xml:space="preserve">и реализации БД </w:t>
      </w:r>
      <w:r w:rsidRPr="00D11CCD">
        <w:rPr>
          <w:szCs w:val="26"/>
          <w:lang w:eastAsia="ru-RU"/>
        </w:rPr>
        <w:t>с использованием современных технологий и инструментальных средств.</w:t>
      </w:r>
    </w:p>
    <w:p w14:paraId="27728713" w14:textId="77777777" w:rsidR="00BA7151" w:rsidRDefault="00BA7151" w:rsidP="00300B62">
      <w:pPr>
        <w:pStyle w:val="10"/>
        <w:rPr>
          <w:lang w:val="en-US"/>
        </w:rPr>
      </w:pPr>
      <w:bookmarkStart w:id="17" w:name="_Toc504963565"/>
      <w:bookmarkStart w:id="18" w:name="_Toc518023688"/>
      <w:r>
        <w:lastRenderedPageBreak/>
        <w:t>Описание предметной области</w:t>
      </w:r>
      <w:bookmarkEnd w:id="18"/>
    </w:p>
    <w:p w14:paraId="40F617B4" w14:textId="5F96E890" w:rsidR="00D82D4D" w:rsidRPr="00D82D4D" w:rsidRDefault="00D82D4D" w:rsidP="00D82D4D">
      <w:r w:rsidRPr="00D82D4D">
        <w:t>ГИБДД занимается учетом и анализом ДТП (дорожно-транспортное происшествие). При регистрации ДТП фиксируется: дата, тип происшествия (наезд на пешехода, наезд на ограждение либо столб, лобовое столкновение, наезд на впереди стоящий транс</w:t>
      </w:r>
      <w:r>
        <w:t xml:space="preserve">порт, боковое столкновение на </w:t>
      </w:r>
      <w:r w:rsidRPr="00D82D4D">
        <w:t>перекрестке и т.п.), место происшествия, марки пострадавших автомобилей, государственный номер, тип машины (легковая, грузовая, специальная), краткое содержание, число пострадавших, сумма ущерба, причина, дорожные условия и т.</w:t>
      </w:r>
      <w:r w:rsidR="0042216F">
        <w:t xml:space="preserve"> </w:t>
      </w:r>
      <w:r w:rsidRPr="00D82D4D">
        <w:t>п. Анализ накопленной по ДТП статистике поможет правильно расставить запрещающие и предупреждающие знаки на улицах города, а также спланировать местонахождение постов патрульных.</w:t>
      </w:r>
    </w:p>
    <w:p w14:paraId="6FB49CB2" w14:textId="77777777" w:rsidR="00BA7151" w:rsidRPr="00713400" w:rsidRDefault="00BA7151" w:rsidP="00BA7151">
      <w:r>
        <w:t>Дорожно-патрульная служба –</w:t>
      </w:r>
      <w:r w:rsidRPr="00E70768">
        <w:t xml:space="preserve"> крупнейшая и наиболее многофункциональная служба в составе Государственной инспекции безопасности дорожного движения МВД России. ДПС </w:t>
      </w:r>
      <w:r>
        <w:t>–</w:t>
      </w:r>
      <w:r w:rsidRPr="00E70768">
        <w:t xml:space="preserve"> это специфическое направление обеспечения безопасности дорожного движения путем реализации комплекса правовых, техническ</w:t>
      </w:r>
      <w:r>
        <w:t>их и естественнонаучных знаний.</w:t>
      </w:r>
    </w:p>
    <w:p w14:paraId="7EEC4CB9" w14:textId="77777777" w:rsidR="00BA7151" w:rsidRPr="00E70768" w:rsidRDefault="00BA7151" w:rsidP="00BA7151">
      <w:r w:rsidRPr="00E70768">
        <w:t>Основными задачами дорожно-патрульной службы являются:</w:t>
      </w:r>
    </w:p>
    <w:p w14:paraId="4A486358" w14:textId="77777777" w:rsidR="00BA7151" w:rsidRPr="00E70768" w:rsidRDefault="00BA7151" w:rsidP="00BA7151">
      <w:pPr>
        <w:pStyle w:val="af2"/>
        <w:numPr>
          <w:ilvl w:val="0"/>
          <w:numId w:val="7"/>
        </w:numPr>
      </w:pPr>
      <w:r w:rsidRPr="00E70768">
        <w:t>сохранение жизни, здоровья и имущества участников дорожного движения, защита их законных прав и интересов, а также интересов общества и государства;</w:t>
      </w:r>
    </w:p>
    <w:p w14:paraId="561816D6" w14:textId="77777777" w:rsidR="00BA7151" w:rsidRPr="00E70768" w:rsidRDefault="00BA7151" w:rsidP="00BA7151">
      <w:pPr>
        <w:pStyle w:val="af2"/>
        <w:numPr>
          <w:ilvl w:val="0"/>
          <w:numId w:val="7"/>
        </w:numPr>
      </w:pPr>
      <w:r w:rsidRPr="00E70768">
        <w:t>обеспечение безопасного и бесперебойного движения транспортных средств;</w:t>
      </w:r>
    </w:p>
    <w:p w14:paraId="71949E41" w14:textId="09FE3680" w:rsidR="00BA7151" w:rsidRPr="00DF0843" w:rsidRDefault="00BA7151" w:rsidP="00EB7BDD">
      <w:pPr>
        <w:pStyle w:val="af2"/>
        <w:numPr>
          <w:ilvl w:val="0"/>
          <w:numId w:val="7"/>
        </w:numPr>
      </w:pPr>
      <w:r w:rsidRPr="00E70768">
        <w:t>предупреждение и пресечение преступлений и административных правонарушений в области дорожного движения.</w:t>
      </w:r>
    </w:p>
    <w:p w14:paraId="69A893F9" w14:textId="77777777" w:rsidR="00BA7151" w:rsidRDefault="00BA7151" w:rsidP="00BA7151">
      <w:pPr>
        <w:pStyle w:val="10"/>
        <w:rPr>
          <w:lang w:val="en-US"/>
        </w:rPr>
      </w:pPr>
      <w:bookmarkStart w:id="19" w:name="_Toc518023689"/>
      <w:r>
        <w:lastRenderedPageBreak/>
        <w:t>Глоссарий основных терминов</w:t>
      </w:r>
      <w:bookmarkEnd w:id="19"/>
      <w:r>
        <w:t xml:space="preserve"> </w:t>
      </w:r>
    </w:p>
    <w:p w14:paraId="1D2161DF" w14:textId="77777777" w:rsidR="00C17761" w:rsidRPr="00C17761" w:rsidRDefault="00C17761" w:rsidP="00C17761">
      <w:pPr>
        <w:rPr>
          <w:lang w:val="en-US"/>
        </w:rPr>
      </w:pPr>
    </w:p>
    <w:p w14:paraId="0341951F" w14:textId="77777777" w:rsidR="00BA7151" w:rsidRDefault="00BA7151" w:rsidP="00BA7151">
      <w:r w:rsidRPr="00DE6FB4">
        <w:rPr>
          <w:i/>
        </w:rPr>
        <w:t>ГИБДД</w:t>
      </w:r>
      <w:r>
        <w:t xml:space="preserve"> </w:t>
      </w:r>
      <w:r w:rsidRPr="00DE6FB4">
        <w:t>— самостоятельное структурное подразделение центрального аппарата Министерства внутренних дел Российской Федерации</w:t>
      </w:r>
      <w:r>
        <w:t>.</w:t>
      </w:r>
    </w:p>
    <w:p w14:paraId="06027BB1" w14:textId="77777777" w:rsidR="00BA7151" w:rsidRDefault="00BA7151" w:rsidP="00BA7151">
      <w:r w:rsidRPr="00DF0843">
        <w:rPr>
          <w:i/>
        </w:rPr>
        <w:t>ДТП</w:t>
      </w:r>
      <w:r w:rsidRPr="00DF0843">
        <w:t xml:space="preserve"> — событие, возникшее в процессе движения по дороге транспортного средства и с его участием, при котором погибли или пострадали люди или повреждены транспортные средства, сооружения, грузы, либо при</w:t>
      </w:r>
      <w:r>
        <w:t>чинён иной материальный ущерб</w:t>
      </w:r>
      <w:r w:rsidRPr="00DF0843">
        <w:t>.</w:t>
      </w:r>
    </w:p>
    <w:p w14:paraId="284FD5F9" w14:textId="77777777" w:rsidR="00BA7151" w:rsidRDefault="00BA7151" w:rsidP="00BA7151">
      <w:r w:rsidRPr="00DF0843">
        <w:rPr>
          <w:i/>
        </w:rPr>
        <w:t>ДПС</w:t>
      </w:r>
      <w:r w:rsidRPr="00DF0843">
        <w:t xml:space="preserve"> — структурное подразделение Министерства внутренних дел России, а также министерств внутренних дел стран СНГ</w:t>
      </w:r>
      <w:r>
        <w:t>.</w:t>
      </w:r>
    </w:p>
    <w:p w14:paraId="19D0836D" w14:textId="77777777" w:rsidR="00BA7151" w:rsidRDefault="00BA7151" w:rsidP="00BA7151">
      <w:r w:rsidRPr="00E62CE5">
        <w:rPr>
          <w:i/>
        </w:rPr>
        <w:t>КоАП РФ</w:t>
      </w:r>
      <w:r w:rsidRPr="004966E8">
        <w:t xml:space="preserve"> — кодифицированный нормативный акт, регулирующий общественные отношения по привлечению к административной ответственности</w:t>
      </w:r>
      <w:r>
        <w:t>.</w:t>
      </w:r>
    </w:p>
    <w:p w14:paraId="6F4EB3DA" w14:textId="77777777" w:rsidR="00BA7151" w:rsidRDefault="00BA7151" w:rsidP="00BA7151">
      <w:r w:rsidRPr="0073264E">
        <w:rPr>
          <w:i/>
        </w:rPr>
        <w:t>ПТС</w:t>
      </w:r>
      <w:r w:rsidRPr="004966E8">
        <w:t xml:space="preserve"> —</w:t>
      </w:r>
      <w:r>
        <w:t xml:space="preserve"> </w:t>
      </w:r>
      <w:r w:rsidRPr="00E62CE5">
        <w:t>документ, содержащий сведения об основных технических характеристиках транспортного средства, идентификационные данные основных агрегатов, сведения о собственнике, поста</w:t>
      </w:r>
      <w:r>
        <w:t>новке на учёт и снятии с учёта.</w:t>
      </w:r>
    </w:p>
    <w:p w14:paraId="5C8CE04D" w14:textId="6205A292" w:rsidR="00465C2D" w:rsidRDefault="00465C2D" w:rsidP="00465C2D">
      <w:r w:rsidRPr="00465C2D">
        <w:rPr>
          <w:i/>
        </w:rPr>
        <w:t>ПДД</w:t>
      </w:r>
      <w:r w:rsidRPr="00465C2D">
        <w:t xml:space="preserve"> — свод правил, регулирующих обязанности участников дорожного движения, а также технические требования, предъявляемые к транспортным средствам, для обеспечения безопасности дорожного движения.</w:t>
      </w:r>
    </w:p>
    <w:p w14:paraId="3956A86F" w14:textId="77777777" w:rsidR="00BA7151" w:rsidRPr="00465C2D" w:rsidRDefault="00BA7151" w:rsidP="00BA7151">
      <w:r w:rsidRPr="009A5067">
        <w:rPr>
          <w:i/>
        </w:rPr>
        <w:t>Постановление</w:t>
      </w:r>
      <w:r w:rsidRPr="009A5067">
        <w:t xml:space="preserve"> — один из видов подзаконных нормативно-правовых актов, принимаемых органом исполнительной власти</w:t>
      </w:r>
      <w:r>
        <w:t>.</w:t>
      </w:r>
    </w:p>
    <w:p w14:paraId="4C8875ED" w14:textId="0D3AB134" w:rsidR="00BA7151" w:rsidRPr="00465C2D" w:rsidRDefault="00465C2D" w:rsidP="00465C2D">
      <w:r w:rsidRPr="00465C2D">
        <w:rPr>
          <w:i/>
        </w:rPr>
        <w:t>Свидетельство о регистрации транспортного средства</w:t>
      </w:r>
      <w:r w:rsidRPr="00465C2D">
        <w:t xml:space="preserve"> — официальный документ, подтверждающий постановку автомобиля на регистрационный учет и принадлежность автомобиля конкретному владельцу.</w:t>
      </w:r>
    </w:p>
    <w:p w14:paraId="09EEABC9" w14:textId="77777777" w:rsidR="00BA7151" w:rsidRDefault="00BA7151" w:rsidP="00BA7151">
      <w:pPr>
        <w:pStyle w:val="10"/>
        <w:rPr>
          <w:lang w:val="en-US"/>
        </w:rPr>
      </w:pPr>
      <w:bookmarkStart w:id="20" w:name="_Toc518023690"/>
      <w:r>
        <w:lastRenderedPageBreak/>
        <w:t>Анализ предметной области</w:t>
      </w:r>
      <w:bookmarkEnd w:id="20"/>
    </w:p>
    <w:p w14:paraId="3042B01F" w14:textId="77777777" w:rsidR="00C17761" w:rsidRPr="00C17761" w:rsidRDefault="00C17761" w:rsidP="00DF619D">
      <w:pPr>
        <w:rPr>
          <w:lang w:val="en-US"/>
        </w:rPr>
      </w:pPr>
    </w:p>
    <w:p w14:paraId="375FEDFD" w14:textId="2AEF0FED" w:rsidR="00C17761" w:rsidRPr="00C17761" w:rsidRDefault="00C17761" w:rsidP="00C17761">
      <w:r w:rsidRPr="00C17761">
        <w:t>Анализ предметной области позволяет выделить ее сущности, определить первоначальные требования к функциональности и определить границы проекта. Проведение анализа предметной области в интересах последующего проектирования базы данных является задачей, формирующей единый взгляд на сведения, которые в предметной области обрабатываются, учитывая не только их структуры, но и правила хранения и обработки, что отражается в выделяемых функциях и задачах.</w:t>
      </w:r>
    </w:p>
    <w:p w14:paraId="7639C119" w14:textId="77777777" w:rsidR="00C17761" w:rsidRPr="00C17761" w:rsidRDefault="00C17761" w:rsidP="00C17761"/>
    <w:p w14:paraId="2440F58B" w14:textId="77777777" w:rsidR="00BA7151" w:rsidRPr="00E70768" w:rsidRDefault="00BA7151" w:rsidP="00BA7151">
      <w:pPr>
        <w:pStyle w:val="20"/>
      </w:pPr>
      <w:bookmarkStart w:id="21" w:name="_Toc518023691"/>
      <w:r w:rsidRPr="00E70768">
        <w:t>Структура подразделений ГИБДД и их подчиненность</w:t>
      </w:r>
      <w:bookmarkEnd w:id="21"/>
    </w:p>
    <w:p w14:paraId="6B189FD3" w14:textId="77777777" w:rsidR="00BA7151" w:rsidRPr="00692D86" w:rsidRDefault="00BA7151" w:rsidP="00BA7151">
      <w:r>
        <w:t xml:space="preserve">В составе ГИБДД дорожно-патрульная служба формируется преимущественно в виде строевых подразделений. Термин «строевые» означает, что их структура, внутренняя организация и система подчиненности близки к воинским формированиям. </w:t>
      </w:r>
    </w:p>
    <w:p w14:paraId="2AB842B0" w14:textId="77777777" w:rsidR="00BA7151" w:rsidRPr="00E70768" w:rsidRDefault="00BA7151" w:rsidP="00BA7151">
      <w:r>
        <w:t>В зависимости от количества зарегистрированных ТС, протяженности автомобильных дорог, уровня ДТП, а также наличия необходимых ресурсов в пределах административно-территориальных единиц могут комплектоваться следующие подразделения ДПС:</w:t>
      </w:r>
    </w:p>
    <w:p w14:paraId="79E3161A" w14:textId="77777777" w:rsidR="00BA7151" w:rsidRPr="00E70768" w:rsidRDefault="00BA7151" w:rsidP="00BA7151">
      <w:pPr>
        <w:pStyle w:val="af2"/>
        <w:numPr>
          <w:ilvl w:val="0"/>
          <w:numId w:val="5"/>
        </w:numPr>
      </w:pPr>
      <w:r>
        <w:t>группа;</w:t>
      </w:r>
    </w:p>
    <w:p w14:paraId="17D3DE2E" w14:textId="77777777" w:rsidR="00BA7151" w:rsidRPr="00E70768" w:rsidRDefault="00BA7151" w:rsidP="00BA7151">
      <w:pPr>
        <w:pStyle w:val="af2"/>
        <w:numPr>
          <w:ilvl w:val="0"/>
          <w:numId w:val="5"/>
        </w:numPr>
      </w:pPr>
      <w:r>
        <w:t>отдельный взвод;</w:t>
      </w:r>
    </w:p>
    <w:p w14:paraId="35FF526B" w14:textId="77777777" w:rsidR="00BA7151" w:rsidRPr="00E70768" w:rsidRDefault="00BA7151" w:rsidP="00BA7151">
      <w:pPr>
        <w:pStyle w:val="af2"/>
        <w:numPr>
          <w:ilvl w:val="0"/>
          <w:numId w:val="5"/>
        </w:numPr>
      </w:pPr>
      <w:r>
        <w:t>моторизованный взвод (группа);</w:t>
      </w:r>
    </w:p>
    <w:p w14:paraId="1F09A632" w14:textId="77777777" w:rsidR="00BA7151" w:rsidRPr="00C3562E" w:rsidRDefault="00BA7151" w:rsidP="00BA7151">
      <w:pPr>
        <w:pStyle w:val="af2"/>
        <w:numPr>
          <w:ilvl w:val="0"/>
          <w:numId w:val="5"/>
        </w:numPr>
        <w:rPr>
          <w:lang w:val="en-US"/>
        </w:rPr>
      </w:pPr>
      <w:r>
        <w:t>отдельная рота;</w:t>
      </w:r>
    </w:p>
    <w:p w14:paraId="50397F0A" w14:textId="77777777" w:rsidR="00BA7151" w:rsidRPr="00C3562E" w:rsidRDefault="00BA7151" w:rsidP="00BA7151">
      <w:pPr>
        <w:pStyle w:val="af2"/>
        <w:numPr>
          <w:ilvl w:val="0"/>
          <w:numId w:val="5"/>
        </w:numPr>
        <w:rPr>
          <w:lang w:val="en-US"/>
        </w:rPr>
      </w:pPr>
      <w:r>
        <w:t>отдельный батальон;</w:t>
      </w:r>
    </w:p>
    <w:p w14:paraId="48CB8949" w14:textId="77777777" w:rsidR="00BA7151" w:rsidRPr="000075AF" w:rsidRDefault="00BA7151" w:rsidP="00BA7151">
      <w:pPr>
        <w:pStyle w:val="af2"/>
        <w:numPr>
          <w:ilvl w:val="0"/>
          <w:numId w:val="5"/>
        </w:numPr>
      </w:pPr>
      <w:r>
        <w:t>полк.</w:t>
      </w:r>
    </w:p>
    <w:p w14:paraId="435E8984" w14:textId="77777777" w:rsidR="00BA7151" w:rsidRPr="00764172" w:rsidRDefault="00BA7151" w:rsidP="00BA7151">
      <w:r w:rsidRPr="000075AF">
        <w:t xml:space="preserve">В соответствие с типовыми штатами строевых подразделений ДПС ГИБДД делится на группы, отдельные и моторизованные взводы численностью до 50 человек обычно создаются при районных и городских ОВД. Более крупные подразделения </w:t>
      </w:r>
      <w:r>
        <w:t>–</w:t>
      </w:r>
      <w:r w:rsidRPr="000075AF">
        <w:t xml:space="preserve"> отдельные роты, батальоны и полки ДПС </w:t>
      </w:r>
      <w:r>
        <w:t>–</w:t>
      </w:r>
      <w:r w:rsidRPr="000075AF">
        <w:t xml:space="preserve"> формируются в республиках, краях, областях и крупных городах. Как правило, они подчиняются </w:t>
      </w:r>
      <w:r w:rsidRPr="000075AF">
        <w:lastRenderedPageBreak/>
        <w:t xml:space="preserve">по вертикали </w:t>
      </w:r>
      <w:r>
        <w:t>–</w:t>
      </w:r>
      <w:r w:rsidRPr="000075AF">
        <w:t xml:space="preserve"> вышестоящим органам ГИБДД (отделам или управлениям ГИБДД УВД МВД субъектов Российской Федерации) и по горизонтали </w:t>
      </w:r>
      <w:r>
        <w:t>–</w:t>
      </w:r>
      <w:r w:rsidRPr="000075AF">
        <w:t xml:space="preserve"> территориальным органам внутренних дел (УВД ГОРОВД</w:t>
      </w:r>
      <w:r w:rsidRPr="00ED7DAD">
        <w:t xml:space="preserve">, </w:t>
      </w:r>
      <w:r>
        <w:fldChar w:fldCharType="begin"/>
      </w:r>
      <w:r>
        <w:instrText xml:space="preserve"> REF _Ref517200611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1</w:t>
      </w:r>
      <w:r>
        <w:fldChar w:fldCharType="end"/>
      </w:r>
      <w:r w:rsidRPr="000075AF">
        <w:t>).</w:t>
      </w:r>
    </w:p>
    <w:p w14:paraId="1CCE582F" w14:textId="77777777" w:rsidR="00BA7151" w:rsidRDefault="00BA7151" w:rsidP="00BA7151">
      <w:pPr>
        <w:keepNext/>
        <w:ind w:firstLine="0"/>
        <w:jc w:val="center"/>
      </w:pPr>
      <w:r>
        <w:object w:dxaOrig="6717" w:dyaOrig="3542" w14:anchorId="1BE060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203.25pt" o:ole="">
            <v:imagedata r:id="rId8" o:title=""/>
          </v:shape>
          <o:OLEObject Type="Embed" ProgID="Visio.Drawing.11" ShapeID="_x0000_i1025" DrawAspect="Content" ObjectID="_1591766319" r:id="rId9"/>
        </w:object>
      </w:r>
    </w:p>
    <w:p w14:paraId="3319C4A3" w14:textId="77777777" w:rsidR="00BA7151" w:rsidRDefault="00BA7151" w:rsidP="00BA7151">
      <w:pPr>
        <w:pStyle w:val="af"/>
      </w:pPr>
      <w:bookmarkStart w:id="22" w:name="_Ref517200611"/>
      <w:r>
        <w:t xml:space="preserve">Рисунок </w:t>
      </w:r>
      <w:fldSimple w:instr=" SEQ Рисунок \* ARABIC ">
        <w:r w:rsidR="00EC20E4">
          <w:rPr>
            <w:noProof/>
          </w:rPr>
          <w:t>1</w:t>
        </w:r>
      </w:fldSimple>
      <w:bookmarkEnd w:id="22"/>
      <w:r>
        <w:rPr>
          <w:lang w:val="en-US"/>
        </w:rPr>
        <w:t xml:space="preserve"> </w:t>
      </w:r>
      <w:r>
        <w:t>–</w:t>
      </w:r>
      <w:r>
        <w:rPr>
          <w:lang w:val="en-US"/>
        </w:rPr>
        <w:t xml:space="preserve"> </w:t>
      </w:r>
      <w:r w:rsidRPr="009952F8">
        <w:t>Схема подчиненности ДПС</w:t>
      </w:r>
    </w:p>
    <w:p w14:paraId="7E997894" w14:textId="77777777" w:rsidR="00BA7151" w:rsidRPr="00122847" w:rsidRDefault="00BA7151" w:rsidP="00BA7151"/>
    <w:p w14:paraId="60B3BE06" w14:textId="77777777" w:rsidR="00BA7151" w:rsidRPr="00122847" w:rsidRDefault="00BA7151" w:rsidP="00BA7151">
      <w:pPr>
        <w:pStyle w:val="20"/>
      </w:pPr>
      <w:bookmarkStart w:id="23" w:name="_Toc518023692"/>
      <w:r>
        <w:t>Бизнес-модель ГИБДД</w:t>
      </w:r>
      <w:bookmarkEnd w:id="23"/>
    </w:p>
    <w:p w14:paraId="6A8DDA8C" w14:textId="77777777" w:rsidR="00BA7151" w:rsidRDefault="00BA7151" w:rsidP="00BA7151">
      <w:r>
        <w:t>Р</w:t>
      </w:r>
      <w:r w:rsidRPr="00022D2B">
        <w:t>азработка моделей в стандарте IDEF0 позволяет наглядно и эффективно отобразить весь механизм деятельности предприятия в нужном разрезе.</w:t>
      </w:r>
      <w:r>
        <w:t xml:space="preserve"> </w:t>
      </w:r>
    </w:p>
    <w:p w14:paraId="5F061C0D" w14:textId="77777777" w:rsidR="00BA7151" w:rsidRDefault="00BA7151" w:rsidP="00BA7151">
      <w:r>
        <w:t xml:space="preserve">Описание системы с помощью IDEF0 называется функциональной моделью. Функциональная модель предназначена для описания существующих бизнес-процессов, в котором используются как естественный, так и графический языки. </w:t>
      </w:r>
    </w:p>
    <w:p w14:paraId="086F0DD8" w14:textId="77777777" w:rsidR="00BA7151" w:rsidRDefault="00BA7151" w:rsidP="00BA7151">
      <w:r>
        <w:t>Методология IDEF0 предписывает построение иерархической системы диаграмм</w:t>
      </w:r>
      <w:r w:rsidRPr="004A0D67">
        <w:t xml:space="preserve"> – </w:t>
      </w:r>
      <w:r>
        <w:t xml:space="preserve">единичных описаний фрагментов системы. Сначала проводится описание системы в целом и ее взаимодействия с окружающим миром (контекстная диаграмма), после чего проводится функциональная декомпозиция </w:t>
      </w:r>
      <w:r w:rsidRPr="004A0D67">
        <w:t xml:space="preserve">– </w:t>
      </w:r>
      <w:r>
        <w:t>система разбивается на подсистемы и каждая подсистема описывается отдельно (диаграммы декомпозиции). Затем каждая подсистема разбивается на более мелкие и так далее до достижения нужной степени подробности.</w:t>
      </w:r>
    </w:p>
    <w:p w14:paraId="2772D942" w14:textId="77777777" w:rsidR="00BA7151" w:rsidRDefault="00BA7151" w:rsidP="00BA7151">
      <w:r>
        <w:t>Разработанная бизнес-модель демонстрируется на диаграммах</w:t>
      </w:r>
      <w:r w:rsidRPr="009F634A">
        <w:t>:</w:t>
      </w:r>
    </w:p>
    <w:p w14:paraId="7C057EE2" w14:textId="77777777" w:rsidR="00BA7151" w:rsidRDefault="00BA7151" w:rsidP="00BA7151">
      <w:pPr>
        <w:pStyle w:val="af2"/>
        <w:numPr>
          <w:ilvl w:val="0"/>
          <w:numId w:val="4"/>
        </w:numPr>
      </w:pPr>
      <w:r>
        <w:t>контекстная диаграмма (</w:t>
      </w:r>
      <w:r>
        <w:fldChar w:fldCharType="begin"/>
      </w:r>
      <w:r>
        <w:instrText xml:space="preserve"> REF _Ref517879458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2</w:t>
      </w:r>
      <w:r>
        <w:fldChar w:fldCharType="end"/>
      </w:r>
      <w:r>
        <w:t>);</w:t>
      </w:r>
    </w:p>
    <w:p w14:paraId="79E18FFF" w14:textId="00F05681" w:rsidR="00BA7151" w:rsidRDefault="00BA7151" w:rsidP="00BA7151">
      <w:pPr>
        <w:pStyle w:val="af2"/>
        <w:numPr>
          <w:ilvl w:val="0"/>
          <w:numId w:val="4"/>
        </w:numPr>
      </w:pPr>
      <w:r>
        <w:t>диаграмма подсистем (</w:t>
      </w:r>
      <w:r>
        <w:fldChar w:fldCharType="begin"/>
      </w:r>
      <w:r>
        <w:instrText xml:space="preserve"> REF _Ref517879463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3</w:t>
      </w:r>
      <w:r>
        <w:fldChar w:fldCharType="end"/>
      </w:r>
      <w:r w:rsidR="00B55591">
        <w:t>).</w:t>
      </w:r>
    </w:p>
    <w:p w14:paraId="5D5E190E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6BC88FF" wp14:editId="79E06C7C">
            <wp:extent cx="6153150" cy="374059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F40BD1" w14:textId="77777777" w:rsidR="00BA7151" w:rsidRPr="00FD34B1" w:rsidRDefault="00BA7151" w:rsidP="00BA7151">
      <w:pPr>
        <w:pStyle w:val="af"/>
      </w:pPr>
      <w:bookmarkStart w:id="24" w:name="_Ref517879458"/>
      <w:r>
        <w:t xml:space="preserve">Рисунок </w:t>
      </w:r>
      <w:fldSimple w:instr=" SEQ Рисунок \* ARABIC ">
        <w:r w:rsidR="00EC20E4">
          <w:rPr>
            <w:noProof/>
          </w:rPr>
          <w:t>2</w:t>
        </w:r>
      </w:fldSimple>
      <w:bookmarkEnd w:id="24"/>
      <w:r w:rsidRPr="004A0D67">
        <w:t xml:space="preserve"> – </w:t>
      </w:r>
      <w:r>
        <w:t>К</w:t>
      </w:r>
      <w:r w:rsidRPr="007774CB">
        <w:t>онтекстная диаграмма</w:t>
      </w:r>
      <w:r>
        <w:t xml:space="preserve"> процессов</w:t>
      </w:r>
      <w:r w:rsidRPr="007774CB">
        <w:t xml:space="preserve"> </w:t>
      </w:r>
      <w:r>
        <w:t>управления дорожным движением</w:t>
      </w:r>
    </w:p>
    <w:p w14:paraId="16765A0C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1AEC6AF" wp14:editId="19090829">
            <wp:extent cx="6153150" cy="374059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694145" w14:textId="77777777" w:rsidR="00BA7151" w:rsidRDefault="00BA7151" w:rsidP="00BA7151">
      <w:pPr>
        <w:pStyle w:val="af"/>
      </w:pPr>
      <w:bookmarkStart w:id="25" w:name="_Ref517879463"/>
      <w:r>
        <w:t xml:space="preserve">Рисунок </w:t>
      </w:r>
      <w:fldSimple w:instr=" SEQ Рисунок \* ARABIC ">
        <w:r w:rsidR="00EC20E4">
          <w:rPr>
            <w:noProof/>
          </w:rPr>
          <w:t>3</w:t>
        </w:r>
      </w:fldSimple>
      <w:bookmarkEnd w:id="25"/>
      <w:r w:rsidRPr="004A0D67">
        <w:t xml:space="preserve"> – Диаграмма подсистем </w:t>
      </w:r>
      <w:r>
        <w:t>управления дорожным движением</w:t>
      </w:r>
    </w:p>
    <w:p w14:paraId="41F9D5C6" w14:textId="77777777" w:rsidR="00BA7151" w:rsidRDefault="00BA7151" w:rsidP="00BA7151">
      <w:r>
        <w:t xml:space="preserve">Модели были </w:t>
      </w:r>
      <w:r w:rsidRPr="00E00C3E">
        <w:t>спроектирован</w:t>
      </w:r>
      <w:r>
        <w:t xml:space="preserve">ы при помощи средств </w:t>
      </w:r>
      <w:r w:rsidRPr="00CC60FD">
        <w:t>визуального моделирования бизнес-процессо</w:t>
      </w:r>
      <w:r>
        <w:t xml:space="preserve">в </w:t>
      </w:r>
      <w:proofErr w:type="spellStart"/>
      <w:r>
        <w:rPr>
          <w:lang w:val="en-US"/>
        </w:rPr>
        <w:t>BPwin</w:t>
      </w:r>
      <w:proofErr w:type="spellEnd"/>
      <w:r w:rsidRPr="00CC60FD">
        <w:t>.</w:t>
      </w:r>
    </w:p>
    <w:p w14:paraId="288AE160" w14:textId="77777777" w:rsidR="00BA7151" w:rsidRDefault="00BA7151" w:rsidP="00BA7151">
      <w:pPr>
        <w:pStyle w:val="20"/>
      </w:pPr>
      <w:bookmarkStart w:id="26" w:name="_Toc518023693"/>
      <w:r>
        <w:lastRenderedPageBreak/>
        <w:t>Потоки данных ГИБДД</w:t>
      </w:r>
      <w:bookmarkEnd w:id="26"/>
    </w:p>
    <w:p w14:paraId="72F4EE8C" w14:textId="77777777" w:rsidR="00BA7151" w:rsidRDefault="00BA7151" w:rsidP="00BA7151">
      <w:r w:rsidRPr="00681F4C">
        <w:t>Диаграммы потоков данных (DFD) представляют собой иерархию функциональных процессов, связанных потоками данных. Цель такого представления</w:t>
      </w:r>
      <w:r w:rsidRPr="004A0D67">
        <w:t xml:space="preserve"> – </w:t>
      </w:r>
      <w:r w:rsidRPr="00681F4C">
        <w:t>продемонстрировать, как каждый процесс преобразует свои входные данные в выходные, а также выявить отношения между этими процессами.</w:t>
      </w:r>
    </w:p>
    <w:p w14:paraId="3970666C" w14:textId="77777777" w:rsidR="00BA7151" w:rsidRDefault="00BA7151" w:rsidP="00BA7151">
      <w:r>
        <w:t>Основными компонентами, которыми проводится описание диаграмм потоков данных, являются: внешние сущности, системы и подсистемы, процессы, накопители данных, потоки данных.</w:t>
      </w:r>
    </w:p>
    <w:p w14:paraId="281616ED" w14:textId="77777777" w:rsidR="00BA7151" w:rsidRDefault="00BA7151" w:rsidP="00BA7151">
      <w:r>
        <w:t>Контекстная диаграмма (</w:t>
      </w:r>
      <w:r>
        <w:fldChar w:fldCharType="begin"/>
      </w:r>
      <w:r>
        <w:instrText xml:space="preserve"> REF _Ref517205676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4</w:t>
      </w:r>
      <w:r>
        <w:fldChar w:fldCharType="end"/>
      </w:r>
      <w:r>
        <w:t>), и диаграмма подсистем ПС (</w:t>
      </w:r>
      <w:r>
        <w:fldChar w:fldCharType="begin"/>
      </w:r>
      <w:r>
        <w:instrText xml:space="preserve"> REF _Ref517205680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5</w:t>
      </w:r>
      <w:r>
        <w:fldChar w:fldCharType="end"/>
      </w:r>
      <w:r>
        <w:t>) помогают проектировщику лучше выбрать процесс для автоматизации.</w:t>
      </w:r>
    </w:p>
    <w:p w14:paraId="727A45D5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8AC58B" wp14:editId="08C92544">
            <wp:extent cx="6151968" cy="374506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D5DE02" w14:textId="77777777" w:rsidR="00BA7151" w:rsidRDefault="00BA7151" w:rsidP="00BA7151">
      <w:pPr>
        <w:pStyle w:val="af"/>
      </w:pPr>
      <w:bookmarkStart w:id="27" w:name="_Ref517205676"/>
      <w:r>
        <w:t xml:space="preserve">Рисунок </w:t>
      </w:r>
      <w:fldSimple w:instr=" SEQ Рисунок \* ARABIC ">
        <w:r w:rsidR="00EC20E4">
          <w:rPr>
            <w:noProof/>
          </w:rPr>
          <w:t>4</w:t>
        </w:r>
      </w:fldSimple>
      <w:bookmarkEnd w:id="27"/>
      <w:r w:rsidRPr="00BF2BE8">
        <w:t xml:space="preserve"> – Контекстная диаграмма</w:t>
      </w:r>
      <w:r>
        <w:t xml:space="preserve"> потоков</w:t>
      </w:r>
      <w:r w:rsidRPr="00BF2BE8">
        <w:t xml:space="preserve"> </w:t>
      </w:r>
      <w:r>
        <w:t>управления дорожным движением</w:t>
      </w:r>
    </w:p>
    <w:p w14:paraId="42B2E6A4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7A744EC" wp14:editId="570BD372">
            <wp:extent cx="6151969" cy="3745064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46FB57" w14:textId="77777777" w:rsidR="00BA7151" w:rsidRDefault="00BA7151" w:rsidP="00BA7151">
      <w:pPr>
        <w:pStyle w:val="af"/>
      </w:pPr>
      <w:bookmarkStart w:id="28" w:name="_Ref517205680"/>
      <w:r>
        <w:t xml:space="preserve">Рисунок </w:t>
      </w:r>
      <w:fldSimple w:instr=" SEQ Рисунок \* ARABIC ">
        <w:r w:rsidR="00EC20E4">
          <w:rPr>
            <w:noProof/>
          </w:rPr>
          <w:t>5</w:t>
        </w:r>
      </w:fldSimple>
      <w:bookmarkEnd w:id="28"/>
      <w:r w:rsidRPr="00B274B6">
        <w:t xml:space="preserve"> – Диаграмма </w:t>
      </w:r>
      <w:r>
        <w:t>потоков информации управления дорожным движением</w:t>
      </w:r>
    </w:p>
    <w:p w14:paraId="2BD3D4BF" w14:textId="7E8489D4" w:rsidR="00D82D4D" w:rsidRPr="00017314" w:rsidRDefault="00D82D4D" w:rsidP="00D82D4D">
      <w:r>
        <w:t xml:space="preserve">Путем анализа </w:t>
      </w:r>
      <w:r w:rsidR="00017314">
        <w:rPr>
          <w:lang w:val="en-US"/>
        </w:rPr>
        <w:t>DFD</w:t>
      </w:r>
      <w:r w:rsidR="00017314" w:rsidRPr="00017314">
        <w:t xml:space="preserve"> </w:t>
      </w:r>
      <w:r w:rsidR="00017314">
        <w:t>диаграммы было выделено несколько хранилищ, которые представлены в существующей модели в виде бумажных документов:</w:t>
      </w:r>
    </w:p>
    <w:p w14:paraId="122529AD" w14:textId="1F4D485E" w:rsidR="00BA7151" w:rsidRDefault="00017314" w:rsidP="00017314">
      <w:pPr>
        <w:pStyle w:val="af2"/>
        <w:numPr>
          <w:ilvl w:val="0"/>
          <w:numId w:val="15"/>
        </w:numPr>
      </w:pPr>
      <w:r>
        <w:t>автомобили;</w:t>
      </w:r>
    </w:p>
    <w:p w14:paraId="3DA89502" w14:textId="72DE00AF" w:rsidR="00017314" w:rsidRDefault="00017314" w:rsidP="00017314">
      <w:pPr>
        <w:pStyle w:val="af2"/>
        <w:numPr>
          <w:ilvl w:val="0"/>
          <w:numId w:val="15"/>
        </w:numPr>
      </w:pPr>
      <w:r>
        <w:t>физические лица;</w:t>
      </w:r>
    </w:p>
    <w:p w14:paraId="6C9ADAF7" w14:textId="49CD1ECD" w:rsidR="00017314" w:rsidRDefault="00017314" w:rsidP="00017314">
      <w:pPr>
        <w:pStyle w:val="af2"/>
        <w:numPr>
          <w:ilvl w:val="0"/>
          <w:numId w:val="15"/>
        </w:numPr>
      </w:pPr>
      <w:r>
        <w:t>сотрудники ГИБДД;</w:t>
      </w:r>
    </w:p>
    <w:p w14:paraId="274F23D5" w14:textId="5D238798" w:rsidR="00017314" w:rsidRDefault="00017314" w:rsidP="00017314">
      <w:pPr>
        <w:pStyle w:val="af2"/>
        <w:numPr>
          <w:ilvl w:val="0"/>
          <w:numId w:val="15"/>
        </w:numPr>
      </w:pPr>
      <w:r>
        <w:t>маршруты патрулирования;</w:t>
      </w:r>
    </w:p>
    <w:p w14:paraId="0306CAC2" w14:textId="3715CC5A" w:rsidR="00017314" w:rsidRDefault="00017314" w:rsidP="00017314">
      <w:pPr>
        <w:pStyle w:val="af2"/>
        <w:numPr>
          <w:ilvl w:val="0"/>
          <w:numId w:val="15"/>
        </w:numPr>
      </w:pPr>
      <w:r>
        <w:t>информация о ДТП;</w:t>
      </w:r>
    </w:p>
    <w:p w14:paraId="4512B8D3" w14:textId="273DED7D" w:rsidR="00017314" w:rsidRPr="00F002F4" w:rsidRDefault="009B15B2" w:rsidP="00017314">
      <w:pPr>
        <w:pStyle w:val="af2"/>
        <w:numPr>
          <w:ilvl w:val="0"/>
          <w:numId w:val="15"/>
        </w:numPr>
      </w:pPr>
      <w:r>
        <w:t>отчеты о деятельности ГИБДД.</w:t>
      </w:r>
    </w:p>
    <w:p w14:paraId="3E6701F9" w14:textId="77777777" w:rsidR="000C2104" w:rsidRPr="000C2104" w:rsidRDefault="000C2104" w:rsidP="000C2104">
      <w:pPr>
        <w:pStyle w:val="10"/>
        <w:rPr>
          <w:lang w:val="en-US"/>
        </w:rPr>
      </w:pPr>
      <w:bookmarkStart w:id="29" w:name="_Toc518023694"/>
      <w:r>
        <w:lastRenderedPageBreak/>
        <w:t>Постановка задачи</w:t>
      </w:r>
      <w:bookmarkEnd w:id="29"/>
    </w:p>
    <w:p w14:paraId="10C379AA" w14:textId="77777777" w:rsidR="000C2104" w:rsidRPr="00C17761" w:rsidRDefault="000C2104" w:rsidP="000C2104">
      <w:pPr>
        <w:rPr>
          <w:lang w:val="en-US"/>
        </w:rPr>
      </w:pPr>
    </w:p>
    <w:p w14:paraId="361F17D2" w14:textId="77777777" w:rsidR="000C2104" w:rsidRDefault="000C2104" w:rsidP="000C2104">
      <w:pPr>
        <w:rPr>
          <w:lang w:eastAsia="ru-RU"/>
        </w:rPr>
      </w:pPr>
      <w:r>
        <w:t>В результате проведенного анализа было выявлен неоптимальный бизнес-процесс</w:t>
      </w:r>
      <w:r w:rsidRPr="009F634A">
        <w:t xml:space="preserve"> </w:t>
      </w:r>
      <w:r>
        <w:t>на уровне модели «</w:t>
      </w:r>
      <w:r>
        <w:rPr>
          <w:lang w:eastAsia="ru-RU"/>
        </w:rPr>
        <w:t>Фиксирование и учет ДТП». Формирование постановления о ДТП происходит вручную, что занимает много времени. Данный процесс поддается автоматизации.</w:t>
      </w:r>
    </w:p>
    <w:p w14:paraId="61E19B71" w14:textId="77777777" w:rsidR="000C2104" w:rsidRDefault="000C2104" w:rsidP="000C2104">
      <w:r w:rsidRPr="00B356F0">
        <w:t xml:space="preserve">Целью разработки программного средства выбрана автоматизация </w:t>
      </w:r>
      <w:r>
        <w:t>оформления постановления о ДТП</w:t>
      </w:r>
      <w:r w:rsidRPr="00B356F0">
        <w:t>.</w:t>
      </w:r>
    </w:p>
    <w:p w14:paraId="27153B2F" w14:textId="77777777" w:rsidR="000C2104" w:rsidRDefault="000C2104" w:rsidP="000C2104">
      <w:r w:rsidRPr="00B356F0">
        <w:t xml:space="preserve">Необходимо хранить все сведения </w:t>
      </w:r>
      <w:r>
        <w:t xml:space="preserve">о ДТП (место и время происшествия, пункты нарушения), сведения об участниках (ФИО, паспортные данные, год и место рождения, статус в ДТП), сведения об участвующих ТС (ПТС, </w:t>
      </w:r>
      <w:r>
        <w:rPr>
          <w:lang w:val="en-US"/>
        </w:rPr>
        <w:t>VIN</w:t>
      </w:r>
      <w:r>
        <w:t>, цвет, марка, тип, гос. номер, владелец), также</w:t>
      </w:r>
      <w:r w:rsidRPr="00B356F0">
        <w:t xml:space="preserve"> следует</w:t>
      </w:r>
      <w:r>
        <w:t xml:space="preserve"> хранить информацию о составителе документа (ФИО, должность, звание)</w:t>
      </w:r>
      <w:r w:rsidRPr="00B356F0">
        <w:t>.</w:t>
      </w:r>
    </w:p>
    <w:p w14:paraId="748C3A96" w14:textId="77777777" w:rsidR="000C2104" w:rsidRPr="004F6AE2" w:rsidRDefault="000C2104" w:rsidP="000C2104">
      <w:r>
        <w:t>Все эти сведения будут фигурировать в итоговом документе – постановлении о ДТП.</w:t>
      </w:r>
    </w:p>
    <w:p w14:paraId="3C38C572" w14:textId="16CD2C68" w:rsidR="00BA7151" w:rsidRDefault="000C2104" w:rsidP="00BA7151">
      <w:pPr>
        <w:pStyle w:val="10"/>
        <w:rPr>
          <w:lang w:val="en-US"/>
        </w:rPr>
      </w:pPr>
      <w:bookmarkStart w:id="30" w:name="_Toc518023695"/>
      <w:r>
        <w:lastRenderedPageBreak/>
        <w:t>Обоснование решаемой задачи</w:t>
      </w:r>
      <w:bookmarkEnd w:id="30"/>
    </w:p>
    <w:p w14:paraId="4BF5977A" w14:textId="77777777" w:rsidR="00C17761" w:rsidRPr="00C17761" w:rsidRDefault="00C17761" w:rsidP="00C17761">
      <w:pPr>
        <w:rPr>
          <w:lang w:val="en-US"/>
        </w:rPr>
      </w:pPr>
    </w:p>
    <w:p w14:paraId="39859C5F" w14:textId="77777777" w:rsidR="00BA7151" w:rsidRDefault="00BA7151" w:rsidP="00BA7151">
      <w:r>
        <w:t>На основании данных протоколирования инспектора заполняют постановление об административном правонарушении, в которых отражается информация о:</w:t>
      </w:r>
    </w:p>
    <w:p w14:paraId="55CCC0C7" w14:textId="77777777" w:rsidR="00BA7151" w:rsidRDefault="00BA7151" w:rsidP="00BA7151">
      <w:pPr>
        <w:pStyle w:val="af2"/>
        <w:numPr>
          <w:ilvl w:val="0"/>
          <w:numId w:val="6"/>
        </w:numPr>
      </w:pPr>
      <w:r>
        <w:t>дата и место составления документа;</w:t>
      </w:r>
    </w:p>
    <w:p w14:paraId="2B0C6B16" w14:textId="77777777" w:rsidR="00BA7151" w:rsidRDefault="00BA7151" w:rsidP="00BA7151">
      <w:pPr>
        <w:pStyle w:val="af2"/>
        <w:numPr>
          <w:ilvl w:val="0"/>
          <w:numId w:val="6"/>
        </w:numPr>
      </w:pPr>
      <w:r>
        <w:t>должность, фамилия и инициалы инспектора ГИБДД;</w:t>
      </w:r>
    </w:p>
    <w:p w14:paraId="1674E7D6" w14:textId="77777777" w:rsidR="00BA7151" w:rsidRDefault="00BA7151" w:rsidP="00BA7151">
      <w:pPr>
        <w:pStyle w:val="af2"/>
        <w:numPr>
          <w:ilvl w:val="0"/>
          <w:numId w:val="6"/>
        </w:numPr>
      </w:pPr>
      <w:r>
        <w:t>данные о владельце транспортного средства;</w:t>
      </w:r>
    </w:p>
    <w:p w14:paraId="1DEEC31A" w14:textId="77777777" w:rsidR="00BA7151" w:rsidRDefault="00BA7151" w:rsidP="00BA7151">
      <w:pPr>
        <w:pStyle w:val="af2"/>
        <w:numPr>
          <w:ilvl w:val="0"/>
          <w:numId w:val="6"/>
        </w:numPr>
      </w:pPr>
      <w:r>
        <w:t>данные о свидетелях и потерпевших, в частности их ФИО и адреса;</w:t>
      </w:r>
    </w:p>
    <w:p w14:paraId="6BBF856C" w14:textId="77777777" w:rsidR="00BA7151" w:rsidRDefault="00BA7151" w:rsidP="00BA7151">
      <w:pPr>
        <w:pStyle w:val="af2"/>
        <w:numPr>
          <w:ilvl w:val="0"/>
          <w:numId w:val="6"/>
        </w:numPr>
      </w:pPr>
      <w:r>
        <w:t>показания свидетелей;</w:t>
      </w:r>
    </w:p>
    <w:p w14:paraId="2D6E7D4B" w14:textId="77777777" w:rsidR="00BA7151" w:rsidRDefault="00BA7151" w:rsidP="00BA7151">
      <w:pPr>
        <w:pStyle w:val="af2"/>
        <w:numPr>
          <w:ilvl w:val="0"/>
          <w:numId w:val="6"/>
        </w:numPr>
      </w:pPr>
      <w:r>
        <w:t>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;</w:t>
      </w:r>
    </w:p>
    <w:p w14:paraId="02C95FDF" w14:textId="77777777" w:rsidR="00BA7151" w:rsidRDefault="00BA7151" w:rsidP="00BA7151">
      <w:pPr>
        <w:pStyle w:val="af2"/>
        <w:numPr>
          <w:ilvl w:val="0"/>
          <w:numId w:val="6"/>
        </w:numPr>
      </w:pPr>
      <w:r>
        <w:t>указание статьи, которая предусматривает ответственность за правонарушение;</w:t>
      </w:r>
    </w:p>
    <w:p w14:paraId="026F9547" w14:textId="77777777" w:rsidR="00BA7151" w:rsidRPr="00A13090" w:rsidRDefault="00BA7151" w:rsidP="00BA7151">
      <w:pPr>
        <w:pStyle w:val="af2"/>
        <w:numPr>
          <w:ilvl w:val="0"/>
          <w:numId w:val="6"/>
        </w:numPr>
      </w:pPr>
      <w:r>
        <w:t>иные сведения, которые могут пригодиться для разрешения дела</w:t>
      </w:r>
      <w:r w:rsidRPr="00A13090">
        <w:t>;</w:t>
      </w:r>
    </w:p>
    <w:p w14:paraId="0DBE7F2B" w14:textId="77777777" w:rsidR="00BA7151" w:rsidRDefault="00BA7151" w:rsidP="00BA7151">
      <w:pPr>
        <w:pStyle w:val="af2"/>
        <w:numPr>
          <w:ilvl w:val="0"/>
          <w:numId w:val="6"/>
        </w:numPr>
      </w:pPr>
      <w:r>
        <w:t>форма административного наказания.</w:t>
      </w:r>
    </w:p>
    <w:p w14:paraId="60214BD6" w14:textId="0B33F233" w:rsidR="00BA7151" w:rsidRDefault="00BA7151" w:rsidP="00BA7151">
      <w:r>
        <w:t xml:space="preserve">При этом следует принять во </w:t>
      </w:r>
      <w:r w:rsidR="00DF619D">
        <w:t>внимание,</w:t>
      </w:r>
      <w:r>
        <w:t xml:space="preserve"> что участниками могут быть как автомобили, так и пешеходы и оба могут фигурировать в постановлении о ДТП в качестве виновников, участников или потерпевших. Вместе с гос. номеров автомобиля требуется хранить информацию о водителе, находящемся за рулем во время ДТП и информацию о владельце автотранспортного средства. Информация о водителе должна опирать на номер паспорта, т. к. у водителя на момент нарушения может не быть водительских прав.</w:t>
      </w:r>
    </w:p>
    <w:p w14:paraId="7867444C" w14:textId="21C0E6F0" w:rsidR="00BA7151" w:rsidRDefault="00BA7151" w:rsidP="00BA7151">
      <w:r>
        <w:t>Каждое нарушение ПДД может быть классифицировано по нескольким пунктам КоАП РФ и иметь разные поправочные коэффициент</w:t>
      </w:r>
      <w:r w:rsidR="0042216F">
        <w:t>ы</w:t>
      </w:r>
      <w:r>
        <w:t xml:space="preserve">, в зависимости от тяжести правонарушения. </w:t>
      </w:r>
    </w:p>
    <w:p w14:paraId="2CB41364" w14:textId="77777777" w:rsidR="00BA7151" w:rsidRDefault="00BA7151" w:rsidP="00BA7151">
      <w:r>
        <w:t xml:space="preserve">Составление данной отчётности хотя бы за месяц требует пересмотра большого количества документации, что занимает немало времени. Следить за </w:t>
      </w:r>
      <w:r>
        <w:lastRenderedPageBreak/>
        <w:t>состоянием постановлений по картотеке крайне трудоёмко: данная работа требует больших временных затрат и имеется вероятность совершения большого количества ошибок. Автоматизация данного процесса позволит не только увеличить точность и скорость получения информации, но и как следствие этого позволит инспекторам проверить больше водителей на дороге, а значит увеличить вероятность предотвращения несчастных случаев на дорогах с участием водителей и пешеходов.</w:t>
      </w:r>
    </w:p>
    <w:p w14:paraId="1B4F1F6D" w14:textId="77777777" w:rsidR="00BA7151" w:rsidRDefault="00BA7151" w:rsidP="00BA7151">
      <w:pPr>
        <w:pStyle w:val="10"/>
      </w:pPr>
      <w:bookmarkStart w:id="31" w:name="_Toc518023696"/>
      <w:r>
        <w:lastRenderedPageBreak/>
        <w:t>Назначение базы данных</w:t>
      </w:r>
      <w:bookmarkEnd w:id="31"/>
    </w:p>
    <w:p w14:paraId="62DF546F" w14:textId="77777777" w:rsidR="00DF619D" w:rsidRPr="00DF619D" w:rsidRDefault="00DF619D" w:rsidP="00DF619D"/>
    <w:p w14:paraId="03055D98" w14:textId="5C574D21" w:rsidR="009E609F" w:rsidRPr="009E609F" w:rsidRDefault="009E609F" w:rsidP="009E609F">
      <w:r>
        <w:t xml:space="preserve">Перед тем, как перейти к реализации БД, требуется определиться с </w:t>
      </w:r>
      <w:r w:rsidR="00BD4E91">
        <w:t xml:space="preserve">количеством и </w:t>
      </w:r>
      <w:r>
        <w:t>типом хранимой информации. Для этого нужно выделить входную и выходную информацию.</w:t>
      </w:r>
    </w:p>
    <w:p w14:paraId="30D12A2C" w14:textId="77777777" w:rsidR="00C17761" w:rsidRPr="009E609F" w:rsidRDefault="00C17761" w:rsidP="00C17761"/>
    <w:p w14:paraId="45755EE1" w14:textId="77777777" w:rsidR="00BA7151" w:rsidRPr="00D61437" w:rsidRDefault="00BA7151" w:rsidP="00BA7151">
      <w:pPr>
        <w:pStyle w:val="20"/>
      </w:pPr>
      <w:bookmarkStart w:id="32" w:name="_Toc518023697"/>
      <w:r>
        <w:t>Описание выходной информации</w:t>
      </w:r>
      <w:bookmarkEnd w:id="32"/>
    </w:p>
    <w:p w14:paraId="42C5C61D" w14:textId="77777777" w:rsidR="00BA7151" w:rsidRDefault="00BA7151" w:rsidP="00BA7151">
      <w:r>
        <w:t>Результатом разработки программного средства должно быть постановление о ДТП. Постановление должно представлять собой документ, отражающий следующую информацию:</w:t>
      </w:r>
    </w:p>
    <w:p w14:paraId="384E2159" w14:textId="77777777" w:rsidR="00BA7151" w:rsidRDefault="00BA7151" w:rsidP="00BA7151">
      <w:pPr>
        <w:pStyle w:val="af2"/>
        <w:numPr>
          <w:ilvl w:val="0"/>
          <w:numId w:val="6"/>
        </w:numPr>
      </w:pPr>
      <w:r>
        <w:t>дата и место составления документа;</w:t>
      </w:r>
    </w:p>
    <w:p w14:paraId="286232DE" w14:textId="77777777" w:rsidR="00BA7151" w:rsidRDefault="00BA7151" w:rsidP="00BA7151">
      <w:pPr>
        <w:pStyle w:val="af2"/>
        <w:numPr>
          <w:ilvl w:val="0"/>
          <w:numId w:val="6"/>
        </w:numPr>
      </w:pPr>
      <w:r>
        <w:t>должность, фамилия и инициалы инспектора ГИБДД;</w:t>
      </w:r>
    </w:p>
    <w:p w14:paraId="5A4638D3" w14:textId="77777777" w:rsidR="00BA7151" w:rsidRDefault="00BA7151" w:rsidP="00BA7151">
      <w:pPr>
        <w:pStyle w:val="af2"/>
        <w:numPr>
          <w:ilvl w:val="0"/>
          <w:numId w:val="6"/>
        </w:numPr>
      </w:pPr>
      <w:r>
        <w:t>данные о владельце транспортного средства;</w:t>
      </w:r>
    </w:p>
    <w:p w14:paraId="52FEF01C" w14:textId="77777777" w:rsidR="00BA7151" w:rsidRDefault="00BA7151" w:rsidP="00BA7151">
      <w:pPr>
        <w:pStyle w:val="af2"/>
        <w:numPr>
          <w:ilvl w:val="0"/>
          <w:numId w:val="6"/>
        </w:numPr>
      </w:pPr>
      <w:r>
        <w:t>данные о свидетелях и потерпевших, в частности их ФИО и адреса;</w:t>
      </w:r>
    </w:p>
    <w:p w14:paraId="194E4CDF" w14:textId="77777777" w:rsidR="00BA7151" w:rsidRDefault="00BA7151" w:rsidP="00BA7151">
      <w:pPr>
        <w:pStyle w:val="af2"/>
        <w:numPr>
          <w:ilvl w:val="0"/>
          <w:numId w:val="6"/>
        </w:numPr>
      </w:pPr>
      <w:r>
        <w:t>показания свидетелей;</w:t>
      </w:r>
    </w:p>
    <w:p w14:paraId="6BE7D3A9" w14:textId="77777777" w:rsidR="00BA7151" w:rsidRDefault="00BA7151" w:rsidP="00BA7151">
      <w:pPr>
        <w:pStyle w:val="af2"/>
        <w:numPr>
          <w:ilvl w:val="0"/>
          <w:numId w:val="6"/>
        </w:numPr>
      </w:pPr>
      <w:r>
        <w:t>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.</w:t>
      </w:r>
    </w:p>
    <w:p w14:paraId="37AFF3A1" w14:textId="77777777" w:rsidR="00BA7151" w:rsidRDefault="00BA7151" w:rsidP="00BA7151">
      <w:pPr>
        <w:pStyle w:val="af2"/>
        <w:numPr>
          <w:ilvl w:val="0"/>
          <w:numId w:val="6"/>
        </w:numPr>
      </w:pPr>
      <w:r>
        <w:t>указание статьи, которая предусматривает ответственность за правонарушение;</w:t>
      </w:r>
    </w:p>
    <w:p w14:paraId="74223D47" w14:textId="77777777" w:rsidR="00BA7151" w:rsidRPr="00A13090" w:rsidRDefault="00BA7151" w:rsidP="00BA7151">
      <w:pPr>
        <w:pStyle w:val="af2"/>
        <w:numPr>
          <w:ilvl w:val="0"/>
          <w:numId w:val="6"/>
        </w:numPr>
      </w:pPr>
      <w:r>
        <w:t>иные сведения, которые могут пригодиться для разрешения дела</w:t>
      </w:r>
      <w:r w:rsidRPr="00A13090">
        <w:t>;</w:t>
      </w:r>
    </w:p>
    <w:p w14:paraId="6095CC2B" w14:textId="77777777" w:rsidR="00BA7151" w:rsidRDefault="00BA7151" w:rsidP="00BA7151">
      <w:pPr>
        <w:pStyle w:val="af2"/>
        <w:numPr>
          <w:ilvl w:val="0"/>
          <w:numId w:val="6"/>
        </w:numPr>
      </w:pPr>
      <w:r>
        <w:t>форма административного наказания.</w:t>
      </w:r>
    </w:p>
    <w:p w14:paraId="6DC685BB" w14:textId="77777777" w:rsidR="00BA7151" w:rsidRDefault="00BA7151" w:rsidP="00BA7151"/>
    <w:p w14:paraId="7405374A" w14:textId="77777777" w:rsidR="00BA7151" w:rsidRDefault="00BA7151" w:rsidP="00BA7151">
      <w:pPr>
        <w:pStyle w:val="20"/>
      </w:pPr>
      <w:bookmarkStart w:id="33" w:name="_Toc518023698"/>
      <w:r>
        <w:t>Описание входной информации</w:t>
      </w:r>
      <w:bookmarkEnd w:id="33"/>
    </w:p>
    <w:p w14:paraId="0727025B" w14:textId="77777777" w:rsidR="00BA7151" w:rsidRDefault="00BA7151" w:rsidP="00BA7151">
      <w:r>
        <w:t>Для осуществления программным средством возложенной на нее задачи, необходимо ввести следующие данные:</w:t>
      </w:r>
    </w:p>
    <w:p w14:paraId="7E9202E5" w14:textId="77777777" w:rsidR="00BA7151" w:rsidRDefault="00BA7151" w:rsidP="00BA7151">
      <w:r>
        <w:t>Информация о физических лицах, фигурирующих в участниках ДТП и владельцах авто (ФИО, № паспорта, Адрес проживания, Дата рождения).</w:t>
      </w:r>
    </w:p>
    <w:p w14:paraId="428600FB" w14:textId="77777777" w:rsidR="00BA7151" w:rsidRDefault="00BA7151" w:rsidP="00BA7151">
      <w:r>
        <w:lastRenderedPageBreak/>
        <w:t>Информация об актуальных водительских правах (№ паспорта водителя, № водительских прав).</w:t>
      </w:r>
    </w:p>
    <w:p w14:paraId="29E06557" w14:textId="77777777" w:rsidR="00BA7151" w:rsidRDefault="00BA7151" w:rsidP="00BA7151">
      <w:r>
        <w:t xml:space="preserve">Информация об автомобилях (ПТС, Модель, Цвет, </w:t>
      </w:r>
      <w:r>
        <w:rPr>
          <w:lang w:val="en-US"/>
        </w:rPr>
        <w:t>VIN</w:t>
      </w:r>
      <w:r>
        <w:t>, № кузова, № двигателя, Год выпуска). Если автомобиль имеет регистрационный знак, то требуется хранить и его.</w:t>
      </w:r>
    </w:p>
    <w:p w14:paraId="209C9160" w14:textId="77777777" w:rsidR="00BA7151" w:rsidRDefault="00BA7151" w:rsidP="00BA7151">
      <w:r>
        <w:t>Информацию о сотрудниках ГИБДД (ФИО, Должность, Звание).</w:t>
      </w:r>
    </w:p>
    <w:p w14:paraId="3181D064" w14:textId="77777777" w:rsidR="00BA7151" w:rsidRDefault="00BA7151" w:rsidP="00BA7151">
      <w:r>
        <w:t>Информацию о типах возможных правонарушений (Название нарушения, Название, Размер штрафа, КоАП).</w:t>
      </w:r>
    </w:p>
    <w:p w14:paraId="5C244EDD" w14:textId="77777777" w:rsidR="00BA7151" w:rsidRDefault="00BA7151" w:rsidP="00BA7151">
      <w:r>
        <w:t>Описанной выше информации будет достаточно для составления постановления и формирования отчетов о деятельности ГИБДД.</w:t>
      </w:r>
    </w:p>
    <w:p w14:paraId="77F25983" w14:textId="77777777" w:rsidR="00BA7151" w:rsidRDefault="00BA7151" w:rsidP="00BA7151"/>
    <w:p w14:paraId="2E8D2F1E" w14:textId="77777777" w:rsidR="00BA7151" w:rsidRDefault="00BA7151" w:rsidP="00300B62">
      <w:pPr>
        <w:pStyle w:val="10"/>
      </w:pPr>
      <w:bookmarkStart w:id="34" w:name="_Toc518023699"/>
      <w:r>
        <w:lastRenderedPageBreak/>
        <w:t>Проектирование базы данных</w:t>
      </w:r>
      <w:bookmarkEnd w:id="34"/>
    </w:p>
    <w:p w14:paraId="2CB71239" w14:textId="77777777" w:rsidR="00DF619D" w:rsidRPr="00DF619D" w:rsidRDefault="00DF619D" w:rsidP="00DF619D"/>
    <w:p w14:paraId="0342682C" w14:textId="4E425F80" w:rsidR="00245EA7" w:rsidRPr="00245EA7" w:rsidRDefault="00245EA7" w:rsidP="00245EA7">
      <w:r>
        <w:t>В рамках проектной деятельности требуется</w:t>
      </w:r>
      <w:r w:rsidR="00CF67EE">
        <w:t xml:space="preserve"> построить концептуальную, логическую и физическую модели </w:t>
      </w:r>
      <w:r w:rsidR="00DF619D">
        <w:t>объекта автоматизации</w:t>
      </w:r>
      <w:r w:rsidR="00CF67EE">
        <w:t>.</w:t>
      </w:r>
    </w:p>
    <w:p w14:paraId="634BAC07" w14:textId="77777777" w:rsidR="00C17761" w:rsidRPr="00245EA7" w:rsidRDefault="00C17761" w:rsidP="00C17761"/>
    <w:p w14:paraId="79555CAC" w14:textId="77777777" w:rsidR="00BA7151" w:rsidRDefault="00BA7151" w:rsidP="00BA7151">
      <w:pPr>
        <w:pStyle w:val="20"/>
      </w:pPr>
      <w:bookmarkStart w:id="35" w:name="_Toc518023700"/>
      <w:r w:rsidRPr="00494EC9">
        <w:t>Концептуальное проектирование</w:t>
      </w:r>
      <w:bookmarkEnd w:id="35"/>
    </w:p>
    <w:p w14:paraId="5AD13D53" w14:textId="487AEB93" w:rsidR="00BA7151" w:rsidRDefault="00BA7151" w:rsidP="00BA7151">
      <w:r>
        <w:t xml:space="preserve">На этом этапе создаются подробные модели пользовательских представлений данных предметной области. Затем они интегрируются в концептуальную модель, </w:t>
      </w:r>
      <w:r w:rsidR="00CA3E56">
        <w:t>в которой фиксируют</w:t>
      </w:r>
      <w:r>
        <w:t xml:space="preserve"> все элементы корпоративных данных, подлежащих загрузке в базу данных. Эту модель называют концептуальной схемой базы данных.</w:t>
      </w:r>
    </w:p>
    <w:p w14:paraId="282A8952" w14:textId="77777777" w:rsidR="00BA7151" w:rsidRDefault="00BA7151" w:rsidP="00BA7151">
      <w:r>
        <w:t>Средством моделирования предметной области на этапе концептуального проектирования является модель «сущность-связь». Часто ее называют ER-моделью. В ней моделирование структуры данных предметной области базируется на использовании графических средств – ER-диаграмм. В наглядном виде они представляют связи между сущностями.</w:t>
      </w:r>
    </w:p>
    <w:p w14:paraId="02E2E569" w14:textId="77777777" w:rsidR="00BA7151" w:rsidRDefault="00BA7151" w:rsidP="00BA7151">
      <w:r>
        <w:t>Основными понятиями ER-диаграммы являются сущность, атрибут, связь.</w:t>
      </w:r>
    </w:p>
    <w:p w14:paraId="55879FB8" w14:textId="77777777" w:rsidR="00BA7151" w:rsidRDefault="00BA7151" w:rsidP="00BA7151">
      <w:r>
        <w:t xml:space="preserve">Сущность представляет собой объект, информация о котором хранится в базе данных. Сущность имеет экземпляры, отличающиеся друг от друга значениями атрибутов и допускающие однозначную идентификацию. </w:t>
      </w:r>
    </w:p>
    <w:p w14:paraId="4F0746FD" w14:textId="77777777" w:rsidR="00BA7151" w:rsidRDefault="00BA7151" w:rsidP="00BA7151">
      <w:r>
        <w:t xml:space="preserve">Атрибут – это свойство сущности. Атрибут, который уникальным образом идентифицирует экземпляры сущности, называется ключом. Может быть составной ключ, представляющий комбинацию нескольких атрибутов. </w:t>
      </w:r>
    </w:p>
    <w:p w14:paraId="653B2D07" w14:textId="77777777" w:rsidR="00BA7151" w:rsidRDefault="00BA7151" w:rsidP="00BA7151">
      <w:r>
        <w:t>Связь представляет взаимодействие между сущностями. Она характеризуется мощностью, которая показывает, сколько сущностей участвует в связи.</w:t>
      </w:r>
    </w:p>
    <w:p w14:paraId="2A3B4C92" w14:textId="1342F43A" w:rsidR="00BA7151" w:rsidRDefault="00BA7151" w:rsidP="00BA7151">
      <w:r>
        <w:t>Создадим ER-модель предметной области ГИБДД (</w:t>
      </w:r>
      <w:r>
        <w:fldChar w:fldCharType="begin"/>
      </w:r>
      <w:r>
        <w:instrText xml:space="preserve"> REF _Ref517115072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6</w:t>
      </w:r>
      <w:r>
        <w:fldChar w:fldCharType="end"/>
      </w:r>
      <w:r>
        <w:t xml:space="preserve">). Каждая из сущностей приведенной ER-модели может быть описана своим набором атрибутов. Первичные ключи для сущностей выделим </w:t>
      </w:r>
      <w:r w:rsidR="00101828">
        <w:t>оранжевой заливкой</w:t>
      </w:r>
      <w:r w:rsidR="00975317">
        <w:t>, а внешние – серой</w:t>
      </w:r>
      <w:r>
        <w:t>.</w:t>
      </w:r>
    </w:p>
    <w:p w14:paraId="3FF54D83" w14:textId="77777777" w:rsidR="00BA7151" w:rsidRDefault="00BA7151" w:rsidP="00BA7151"/>
    <w:p w14:paraId="40AB7793" w14:textId="7D98C66B" w:rsidR="00BA7151" w:rsidRDefault="00D26AEC" w:rsidP="00BA7151">
      <w:pPr>
        <w:keepNext/>
        <w:ind w:firstLine="0"/>
        <w:jc w:val="center"/>
      </w:pPr>
      <w:r>
        <w:object w:dxaOrig="19077" w:dyaOrig="17230" w14:anchorId="3B5F1C9D">
          <v:shape id="_x0000_i1026" type="#_x0000_t75" style="width:495.75pt;height:447.75pt" o:ole="">
            <v:imagedata r:id="rId14" o:title=""/>
          </v:shape>
          <o:OLEObject Type="Embed" ProgID="Visio.Drawing.11" ShapeID="_x0000_i1026" DrawAspect="Content" ObjectID="_1591766320" r:id="rId15"/>
        </w:object>
      </w:r>
    </w:p>
    <w:p w14:paraId="0D172C34" w14:textId="77777777" w:rsidR="00BA7151" w:rsidRDefault="00BA7151" w:rsidP="00BA7151">
      <w:pPr>
        <w:pStyle w:val="af"/>
      </w:pPr>
      <w:bookmarkStart w:id="36" w:name="_Ref517115072"/>
      <w:r>
        <w:t xml:space="preserve">Рисунок </w:t>
      </w:r>
      <w:fldSimple w:instr=" SEQ Рисунок \* ARABIC ">
        <w:r w:rsidR="00EC20E4">
          <w:rPr>
            <w:noProof/>
          </w:rPr>
          <w:t>6</w:t>
        </w:r>
      </w:fldSimple>
      <w:bookmarkEnd w:id="36"/>
      <w:r>
        <w:t xml:space="preserve"> – </w:t>
      </w:r>
      <w:r>
        <w:rPr>
          <w:lang w:val="en-US"/>
        </w:rPr>
        <w:t>ER</w:t>
      </w:r>
      <w:r>
        <w:t>-диаграмма</w:t>
      </w:r>
      <w:r w:rsidRPr="00A17F6A">
        <w:t xml:space="preserve"> </w:t>
      </w:r>
      <w:r>
        <w:t>предметной области</w:t>
      </w:r>
    </w:p>
    <w:p w14:paraId="4D078CA6" w14:textId="77777777" w:rsidR="00BA7151" w:rsidRPr="007A4D56" w:rsidRDefault="00BA7151" w:rsidP="00BA7151">
      <w:r w:rsidRPr="007A4D56">
        <w:t>ER-модель в совокупности с наборами атрибутов сущностей может служить примером концептуальной модели предметной области или концептуальной схемы базы данных.</w:t>
      </w:r>
    </w:p>
    <w:p w14:paraId="35AB9A44" w14:textId="77777777" w:rsidR="00BA7151" w:rsidRDefault="00BA7151" w:rsidP="00BA7151">
      <w:r>
        <w:t xml:space="preserve">Рассмотрим проектирование базы данных ГИБДД. В ней могут быть определены следующие сущности: </w:t>
      </w:r>
    </w:p>
    <w:p w14:paraId="1349F401" w14:textId="77777777" w:rsidR="00BA7151" w:rsidRPr="00494EC9" w:rsidRDefault="00BA7151" w:rsidP="00BA7151">
      <w:pPr>
        <w:pStyle w:val="af2"/>
        <w:numPr>
          <w:ilvl w:val="0"/>
          <w:numId w:val="3"/>
        </w:numPr>
        <w:ind w:left="1134"/>
      </w:pPr>
      <w:r>
        <w:t>цвет – перечисление всех возможных цветов автомобилей</w:t>
      </w:r>
      <w:r w:rsidRPr="00494EC9">
        <w:t>;</w:t>
      </w:r>
    </w:p>
    <w:p w14:paraId="172280EA" w14:textId="77777777" w:rsidR="00BA7151" w:rsidRPr="00494EC9" w:rsidRDefault="00BA7151" w:rsidP="00BA7151">
      <w:pPr>
        <w:pStyle w:val="af2"/>
        <w:numPr>
          <w:ilvl w:val="0"/>
          <w:numId w:val="3"/>
        </w:numPr>
        <w:ind w:left="1134"/>
      </w:pPr>
      <w:r>
        <w:t>модель – информация о модели и категории автомобиля</w:t>
      </w:r>
      <w:r w:rsidRPr="00494EC9">
        <w:t>;</w:t>
      </w:r>
    </w:p>
    <w:p w14:paraId="21B84D7A" w14:textId="77777777" w:rsidR="00BA7151" w:rsidRPr="00A17F6A" w:rsidRDefault="00BA7151" w:rsidP="00BA7151">
      <w:pPr>
        <w:pStyle w:val="af2"/>
        <w:numPr>
          <w:ilvl w:val="0"/>
          <w:numId w:val="3"/>
        </w:numPr>
        <w:ind w:left="1134"/>
      </w:pPr>
      <w:r>
        <w:t>машина – описание конкретного автомобиля</w:t>
      </w:r>
      <w:r w:rsidRPr="00A17F6A">
        <w:t>;</w:t>
      </w:r>
    </w:p>
    <w:p w14:paraId="36810B33" w14:textId="77777777" w:rsidR="00BA7151" w:rsidRPr="00494EC9" w:rsidRDefault="00BA7151" w:rsidP="00BA7151">
      <w:pPr>
        <w:pStyle w:val="af2"/>
        <w:numPr>
          <w:ilvl w:val="0"/>
          <w:numId w:val="3"/>
        </w:numPr>
        <w:ind w:left="1134"/>
      </w:pPr>
      <w:r>
        <w:t>физическое лицо – информацию о конкретном человеке</w:t>
      </w:r>
      <w:r w:rsidRPr="00494EC9">
        <w:t>;</w:t>
      </w:r>
    </w:p>
    <w:p w14:paraId="0F97811E" w14:textId="77777777" w:rsidR="00BA7151" w:rsidRDefault="00BA7151" w:rsidP="00BA7151">
      <w:pPr>
        <w:pStyle w:val="af2"/>
        <w:numPr>
          <w:ilvl w:val="0"/>
          <w:numId w:val="3"/>
        </w:numPr>
        <w:ind w:left="1134"/>
      </w:pPr>
      <w:r>
        <w:lastRenderedPageBreak/>
        <w:t>водитель – граждане с водительским удостоверением;</w:t>
      </w:r>
    </w:p>
    <w:p w14:paraId="42410A5B" w14:textId="77777777" w:rsidR="00BA7151" w:rsidRDefault="00BA7151" w:rsidP="00BA7151">
      <w:pPr>
        <w:pStyle w:val="af2"/>
        <w:numPr>
          <w:ilvl w:val="0"/>
          <w:numId w:val="3"/>
        </w:numPr>
        <w:ind w:left="1134"/>
      </w:pPr>
      <w:r>
        <w:t>свидетельство о регистрации ТС – ассоциирует авт. с гос. номером;</w:t>
      </w:r>
    </w:p>
    <w:p w14:paraId="54371036" w14:textId="77777777" w:rsidR="00BA7151" w:rsidRDefault="00BA7151" w:rsidP="00BA7151">
      <w:pPr>
        <w:pStyle w:val="af2"/>
        <w:numPr>
          <w:ilvl w:val="0"/>
          <w:numId w:val="3"/>
        </w:numPr>
        <w:ind w:left="1134"/>
      </w:pPr>
      <w:r>
        <w:t>сотрудник – все сотрудники ГИБДД;</w:t>
      </w:r>
    </w:p>
    <w:p w14:paraId="5F75C893" w14:textId="77777777" w:rsidR="00BA7151" w:rsidRDefault="00BA7151" w:rsidP="00BA7151">
      <w:pPr>
        <w:pStyle w:val="af2"/>
        <w:numPr>
          <w:ilvl w:val="0"/>
          <w:numId w:val="3"/>
        </w:numPr>
        <w:ind w:left="1134"/>
      </w:pPr>
      <w:r>
        <w:t>нарушение – возможные типы нарушений ПДД;</w:t>
      </w:r>
    </w:p>
    <w:p w14:paraId="449C8AE4" w14:textId="77777777" w:rsidR="00BA7151" w:rsidRDefault="00BA7151" w:rsidP="00BA7151">
      <w:pPr>
        <w:pStyle w:val="af2"/>
        <w:numPr>
          <w:ilvl w:val="0"/>
          <w:numId w:val="3"/>
        </w:numPr>
        <w:ind w:left="1134"/>
      </w:pPr>
      <w:r>
        <w:t>тип участника – определение статуса участника при ДТП;</w:t>
      </w:r>
    </w:p>
    <w:p w14:paraId="44891E5A" w14:textId="77777777" w:rsidR="00BA7151" w:rsidRDefault="00BA7151" w:rsidP="00BA7151">
      <w:pPr>
        <w:pStyle w:val="af2"/>
        <w:numPr>
          <w:ilvl w:val="0"/>
          <w:numId w:val="3"/>
        </w:numPr>
        <w:ind w:left="1134"/>
      </w:pPr>
      <w:proofErr w:type="spellStart"/>
      <w:r>
        <w:t>дтп</w:t>
      </w:r>
      <w:proofErr w:type="spellEnd"/>
      <w:r>
        <w:t xml:space="preserve"> – информация о постановлении при ДТП;</w:t>
      </w:r>
    </w:p>
    <w:p w14:paraId="5B5E2E26" w14:textId="77777777" w:rsidR="00BA7151" w:rsidRDefault="00BA7151" w:rsidP="00BA7151">
      <w:pPr>
        <w:pStyle w:val="af2"/>
        <w:numPr>
          <w:ilvl w:val="0"/>
          <w:numId w:val="3"/>
        </w:numPr>
        <w:ind w:left="1134"/>
      </w:pPr>
      <w:r>
        <w:t>участники автомобили – ассоциирует автомобиль с постановлением;</w:t>
      </w:r>
    </w:p>
    <w:p w14:paraId="471D3E46" w14:textId="77777777" w:rsidR="00BA7151" w:rsidRDefault="00BA7151" w:rsidP="00BA7151">
      <w:pPr>
        <w:pStyle w:val="af2"/>
        <w:numPr>
          <w:ilvl w:val="0"/>
          <w:numId w:val="3"/>
        </w:numPr>
        <w:ind w:left="1134"/>
      </w:pPr>
      <w:r>
        <w:t>участники пешеходы – ассоциирует физ. лицо с постановлением;</w:t>
      </w:r>
    </w:p>
    <w:p w14:paraId="47EACE6F" w14:textId="77777777" w:rsidR="00BA7151" w:rsidRDefault="00BA7151" w:rsidP="00BA7151">
      <w:pPr>
        <w:pStyle w:val="af2"/>
        <w:numPr>
          <w:ilvl w:val="0"/>
          <w:numId w:val="3"/>
        </w:numPr>
        <w:ind w:left="1134"/>
      </w:pPr>
      <w:r>
        <w:t>штрафы – ассоциирует нарушение с постановлением.</w:t>
      </w:r>
    </w:p>
    <w:p w14:paraId="15FE4B59" w14:textId="049133A8" w:rsidR="00BA7151" w:rsidRDefault="00BA7151" w:rsidP="00BA7151">
      <w:r>
        <w:t>Набор атрибутов для каждой сущности проще всего представить в табличном виде (</w:t>
      </w:r>
      <w:r w:rsidRPr="00824A22">
        <w:fldChar w:fldCharType="begin"/>
      </w:r>
      <w:r w:rsidRPr="00824A22">
        <w:instrText xml:space="preserve"> REF _Ref517118947 \h </w:instrText>
      </w:r>
      <w:r>
        <w:instrText xml:space="preserve"> \* MERGEFORMAT </w:instrText>
      </w:r>
      <w:r w:rsidRPr="00824A22">
        <w:fldChar w:fldCharType="separate"/>
      </w:r>
      <w:r w:rsidR="00EC20E4" w:rsidRPr="00EC20E4">
        <w:t>Таблица</w:t>
      </w:r>
      <w:r w:rsidR="00EC20E4">
        <w:t xml:space="preserve"> </w:t>
      </w:r>
      <w:r w:rsidR="00EC20E4">
        <w:rPr>
          <w:noProof/>
        </w:rPr>
        <w:t>1</w:t>
      </w:r>
      <w:r w:rsidRPr="00824A22">
        <w:fldChar w:fldCharType="end"/>
      </w:r>
      <w:r>
        <w:t xml:space="preserve">). </w:t>
      </w:r>
      <w:r w:rsidRPr="00CE61E0">
        <w:rPr>
          <w:u w:val="single"/>
        </w:rPr>
        <w:t>Название таблиц</w:t>
      </w:r>
      <w:r>
        <w:t xml:space="preserve"> выделены </w:t>
      </w:r>
      <w:proofErr w:type="spellStart"/>
      <w:r w:rsidRPr="00CE61E0">
        <w:t>н</w:t>
      </w:r>
      <w:r>
        <w:t>ижн</w:t>
      </w:r>
      <w:proofErr w:type="spellEnd"/>
      <w:r>
        <w:t>.</w:t>
      </w:r>
      <w:r w:rsidRPr="00CE61E0">
        <w:t xml:space="preserve"> подчеркивание</w:t>
      </w:r>
      <w:r>
        <w:t xml:space="preserve">м, </w:t>
      </w:r>
      <w:r w:rsidRPr="00CE61E0">
        <w:rPr>
          <w:b/>
        </w:rPr>
        <w:t>первичные ключи</w:t>
      </w:r>
      <w:r>
        <w:t xml:space="preserve"> – жирным, </w:t>
      </w:r>
      <w:r w:rsidRPr="00CE61E0">
        <w:rPr>
          <w:i/>
        </w:rPr>
        <w:t>внешние ключи</w:t>
      </w:r>
      <w:r>
        <w:t xml:space="preserve"> – курсивом.</w:t>
      </w:r>
      <w:r w:rsidR="00F05D3B">
        <w:t xml:space="preserve"> Уникальные </w:t>
      </w:r>
      <w:r>
        <w:t xml:space="preserve"> </w:t>
      </w:r>
      <w:r w:rsidR="00F05D3B">
        <w:t>поля помечены сокращением «</w:t>
      </w:r>
      <w:r w:rsidR="00F05D3B">
        <w:rPr>
          <w:lang w:val="en-US"/>
        </w:rPr>
        <w:t>U</w:t>
      </w:r>
      <w:r w:rsidR="00F05D3B">
        <w:t>» в скобках.</w:t>
      </w:r>
    </w:p>
    <w:p w14:paraId="579D52B2" w14:textId="77777777" w:rsidR="00BA7151" w:rsidRDefault="00BA7151" w:rsidP="00BA7151">
      <w:pPr>
        <w:pStyle w:val="af"/>
        <w:jc w:val="left"/>
      </w:pPr>
      <w:bookmarkStart w:id="37" w:name="_Ref517118947"/>
      <w:r w:rsidRPr="00753DF3">
        <w:rPr>
          <w:spacing w:val="40"/>
        </w:rPr>
        <w:t>Таблица</w:t>
      </w:r>
      <w:r>
        <w:t xml:space="preserve"> </w:t>
      </w:r>
      <w:fldSimple w:instr=" SEQ Таблица \* ARABIC ">
        <w:r w:rsidR="00EC20E4">
          <w:rPr>
            <w:noProof/>
          </w:rPr>
          <w:t>1</w:t>
        </w:r>
      </w:fldSimple>
      <w:bookmarkEnd w:id="37"/>
      <w:r>
        <w:t xml:space="preserve"> – </w:t>
      </w:r>
      <w:r w:rsidRPr="004D5609">
        <w:t>Наборы атрибутов сущностей предметной области</w:t>
      </w:r>
    </w:p>
    <w:tbl>
      <w:tblPr>
        <w:tblStyle w:val="aff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600" w:firstRow="0" w:lastRow="0" w:firstColumn="0" w:lastColumn="0" w:noHBand="1" w:noVBand="1"/>
      </w:tblPr>
      <w:tblGrid>
        <w:gridCol w:w="2322"/>
        <w:gridCol w:w="2670"/>
        <w:gridCol w:w="2601"/>
        <w:gridCol w:w="2544"/>
      </w:tblGrid>
      <w:tr w:rsidR="00BA7151" w14:paraId="59610D50" w14:textId="77777777" w:rsidTr="00C17761">
        <w:trPr>
          <w:trHeight w:val="4212"/>
          <w:jc w:val="center"/>
        </w:trPr>
        <w:tc>
          <w:tcPr>
            <w:tcW w:w="2348" w:type="dxa"/>
          </w:tcPr>
          <w:tbl>
            <w:tblPr>
              <w:tblStyle w:val="aff6"/>
              <w:tblpPr w:leftFromText="180" w:rightFromText="180" w:vertAnchor="text" w:horzAnchor="margin" w:tblpY="-237"/>
              <w:tblOverlap w:val="never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BA7151" w14:paraId="78D323F7" w14:textId="77777777" w:rsidTr="00F05D3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485"/>
              </w:trPr>
              <w:tc>
                <w:tcPr>
                  <w:tcW w:w="2122" w:type="dxa"/>
                </w:tcPr>
                <w:p w14:paraId="497A6DCD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Цвет</w:t>
                  </w:r>
                </w:p>
              </w:tc>
            </w:tr>
            <w:tr w:rsidR="00BA7151" w14:paraId="44571567" w14:textId="77777777" w:rsidTr="00F05D3B">
              <w:trPr>
                <w:trHeight w:val="502"/>
              </w:trPr>
              <w:tc>
                <w:tcPr>
                  <w:tcW w:w="2122" w:type="dxa"/>
                </w:tcPr>
                <w:p w14:paraId="5717BA68" w14:textId="77777777" w:rsidR="00BA7151" w:rsidRPr="009A2746" w:rsidRDefault="00BA7151" w:rsidP="00C17761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цвета</w:t>
                  </w:r>
                </w:p>
              </w:tc>
            </w:tr>
            <w:tr w:rsidR="00BA7151" w14:paraId="439568D9" w14:textId="77777777" w:rsidTr="00F05D3B">
              <w:trPr>
                <w:trHeight w:val="502"/>
              </w:trPr>
              <w:tc>
                <w:tcPr>
                  <w:tcW w:w="2122" w:type="dxa"/>
                </w:tcPr>
                <w:p w14:paraId="5BDCE04A" w14:textId="5110E55D" w:rsidR="00BA7151" w:rsidRDefault="00BA7151" w:rsidP="00F05D3B">
                  <w:pPr>
                    <w:ind w:firstLine="0"/>
                  </w:pPr>
                  <w:r>
                    <w:t>Название</w:t>
                  </w:r>
                  <w:r w:rsidR="00F05D3B">
                    <w:t xml:space="preserve"> (</w:t>
                  </w:r>
                  <w:r w:rsidR="00F05D3B">
                    <w:rPr>
                      <w:lang w:val="en-US"/>
                    </w:rPr>
                    <w:t>U</w:t>
                  </w:r>
                  <w:r w:rsidR="00F05D3B">
                    <w:t>)</w:t>
                  </w:r>
                </w:p>
              </w:tc>
            </w:tr>
          </w:tbl>
          <w:p w14:paraId="55E4313C" w14:textId="77777777" w:rsidR="00BA7151" w:rsidRDefault="00BA7151" w:rsidP="00C17761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6"/>
              <w:tblW w:w="2430" w:type="dxa"/>
              <w:tblLook w:val="04A0" w:firstRow="1" w:lastRow="0" w:firstColumn="1" w:lastColumn="0" w:noHBand="0" w:noVBand="1"/>
            </w:tblPr>
            <w:tblGrid>
              <w:gridCol w:w="2430"/>
            </w:tblGrid>
            <w:tr w:rsidR="00BA7151" w14:paraId="29A03882" w14:textId="77777777" w:rsidTr="00F05D3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430" w:type="dxa"/>
                </w:tcPr>
                <w:p w14:paraId="2E41B3EC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одель</w:t>
                  </w:r>
                </w:p>
              </w:tc>
            </w:tr>
            <w:tr w:rsidR="00BA7151" w14:paraId="7D3DB425" w14:textId="77777777" w:rsidTr="00F05D3B">
              <w:trPr>
                <w:trHeight w:val="502"/>
              </w:trPr>
              <w:tc>
                <w:tcPr>
                  <w:tcW w:w="2430" w:type="dxa"/>
                </w:tcPr>
                <w:p w14:paraId="02A4898E" w14:textId="77777777" w:rsidR="00BA7151" w:rsidRPr="009A2746" w:rsidRDefault="00BA7151" w:rsidP="00C17761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модели</w:t>
                  </w:r>
                </w:p>
              </w:tc>
            </w:tr>
            <w:tr w:rsidR="00BA7151" w14:paraId="60507BD2" w14:textId="77777777" w:rsidTr="00F05D3B">
              <w:trPr>
                <w:trHeight w:val="502"/>
              </w:trPr>
              <w:tc>
                <w:tcPr>
                  <w:tcW w:w="2430" w:type="dxa"/>
                </w:tcPr>
                <w:p w14:paraId="4334EC0D" w14:textId="77777777" w:rsidR="00BA7151" w:rsidRDefault="00BA7151" w:rsidP="00C17761">
                  <w:pPr>
                    <w:ind w:firstLine="0"/>
                  </w:pPr>
                  <w:r>
                    <w:t>Категория</w:t>
                  </w:r>
                </w:p>
              </w:tc>
            </w:tr>
            <w:tr w:rsidR="00BA7151" w14:paraId="628FC486" w14:textId="77777777" w:rsidTr="00F05D3B">
              <w:trPr>
                <w:trHeight w:val="502"/>
              </w:trPr>
              <w:tc>
                <w:tcPr>
                  <w:tcW w:w="2430" w:type="dxa"/>
                </w:tcPr>
                <w:p w14:paraId="0AAB23F9" w14:textId="6B3DD8F0" w:rsidR="00BA7151" w:rsidRPr="00F05D3B" w:rsidRDefault="00BA7151" w:rsidP="00C17761">
                  <w:pPr>
                    <w:ind w:firstLine="0"/>
                    <w:rPr>
                      <w:lang w:val="en-US"/>
                    </w:rPr>
                  </w:pPr>
                  <w:r>
                    <w:t>Наименование</w:t>
                  </w:r>
                  <w:r w:rsidR="00F05D3B">
                    <w:rPr>
                      <w:lang w:val="en-US"/>
                    </w:rPr>
                    <w:t xml:space="preserve"> (U)</w:t>
                  </w:r>
                </w:p>
              </w:tc>
            </w:tr>
          </w:tbl>
          <w:p w14:paraId="407323F1" w14:textId="77777777" w:rsidR="00BA7151" w:rsidRDefault="00BA7151" w:rsidP="00C17761">
            <w:pPr>
              <w:ind w:firstLine="0"/>
            </w:pPr>
          </w:p>
        </w:tc>
        <w:tc>
          <w:tcPr>
            <w:tcW w:w="2512" w:type="dxa"/>
          </w:tcPr>
          <w:tbl>
            <w:tblPr>
              <w:tblStyle w:val="aff6"/>
              <w:tblW w:w="0" w:type="auto"/>
              <w:tblLook w:val="04A0" w:firstRow="1" w:lastRow="0" w:firstColumn="1" w:lastColumn="0" w:noHBand="0" w:noVBand="1"/>
            </w:tblPr>
            <w:tblGrid>
              <w:gridCol w:w="2375"/>
            </w:tblGrid>
            <w:tr w:rsidR="00BA7151" w14:paraId="7A2BB438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485"/>
              </w:trPr>
              <w:tc>
                <w:tcPr>
                  <w:tcW w:w="2398" w:type="dxa"/>
                </w:tcPr>
                <w:p w14:paraId="1C36B789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ашина</w:t>
                  </w:r>
                </w:p>
              </w:tc>
            </w:tr>
            <w:tr w:rsidR="00BA7151" w14:paraId="1A46FC5E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79ADC40C" w14:textId="77777777" w:rsidR="00BA7151" w:rsidRPr="009A2746" w:rsidRDefault="00BA7151" w:rsidP="00C17761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ТС</w:t>
                  </w:r>
                </w:p>
              </w:tc>
            </w:tr>
            <w:tr w:rsidR="00BA7151" w14:paraId="7F0A03ED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304C6D4E" w14:textId="77777777" w:rsidR="00BA7151" w:rsidRPr="009A2746" w:rsidRDefault="00BA7151" w:rsidP="00C17761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модели</w:t>
                  </w:r>
                </w:p>
              </w:tc>
            </w:tr>
            <w:tr w:rsidR="00BA7151" w14:paraId="0FA2E7E1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3E459CF3" w14:textId="77777777" w:rsidR="00BA7151" w:rsidRPr="009A2746" w:rsidRDefault="00BA7151" w:rsidP="00C17761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цвета</w:t>
                  </w:r>
                </w:p>
              </w:tc>
            </w:tr>
            <w:tr w:rsidR="00BA7151" w14:paraId="4229BA75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77A64ECB" w14:textId="7FF5F751" w:rsidR="00BA7151" w:rsidRPr="00F96E41" w:rsidRDefault="00BA7151" w:rsidP="00C17761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VIN</w:t>
                  </w:r>
                  <w:r w:rsidR="00F05D3B">
                    <w:rPr>
                      <w:lang w:val="en-US"/>
                    </w:rPr>
                    <w:t xml:space="preserve"> (U)</w:t>
                  </w:r>
                </w:p>
              </w:tc>
            </w:tr>
            <w:tr w:rsidR="00BA7151" w14:paraId="7C9CBE78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55E2E5F5" w14:textId="07796FFB" w:rsidR="00BA7151" w:rsidRPr="00F05D3B" w:rsidRDefault="00BA7151" w:rsidP="00C17761">
                  <w:pPr>
                    <w:ind w:firstLine="0"/>
                    <w:rPr>
                      <w:lang w:val="en-US"/>
                    </w:rPr>
                  </w:pPr>
                  <w:r>
                    <w:t>№ кузова</w:t>
                  </w:r>
                  <w:r w:rsidR="00F05D3B">
                    <w:rPr>
                      <w:lang w:val="en-US"/>
                    </w:rPr>
                    <w:t xml:space="preserve"> (U)</w:t>
                  </w:r>
                </w:p>
              </w:tc>
            </w:tr>
            <w:tr w:rsidR="00BA7151" w14:paraId="5DCC9A76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2443F2F6" w14:textId="4984687B" w:rsidR="00BA7151" w:rsidRPr="00F05D3B" w:rsidRDefault="00BA7151" w:rsidP="00C17761">
                  <w:pPr>
                    <w:ind w:firstLine="0"/>
                    <w:rPr>
                      <w:lang w:val="en-US"/>
                    </w:rPr>
                  </w:pPr>
                  <w:r>
                    <w:t>№ двигателя</w:t>
                  </w:r>
                  <w:r w:rsidR="00F05D3B">
                    <w:rPr>
                      <w:lang w:val="en-US"/>
                    </w:rPr>
                    <w:t xml:space="preserve"> (U)</w:t>
                  </w:r>
                </w:p>
              </w:tc>
            </w:tr>
            <w:tr w:rsidR="00BA7151" w14:paraId="194D0655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0D4E8B92" w14:textId="1B9AE8A7" w:rsidR="00BA7151" w:rsidRPr="00F05D3B" w:rsidRDefault="00BA7151" w:rsidP="00C17761">
                  <w:pPr>
                    <w:ind w:firstLine="0"/>
                    <w:rPr>
                      <w:lang w:val="en-US"/>
                    </w:rPr>
                  </w:pPr>
                  <w:r>
                    <w:t>Год выпуска</w:t>
                  </w:r>
                </w:p>
              </w:tc>
            </w:tr>
          </w:tbl>
          <w:p w14:paraId="3AF89763" w14:textId="77777777" w:rsidR="00BA7151" w:rsidRDefault="00BA7151" w:rsidP="00C17761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6"/>
              <w:tblW w:w="0" w:type="auto"/>
              <w:tblLook w:val="04A0" w:firstRow="1" w:lastRow="0" w:firstColumn="1" w:lastColumn="0" w:noHBand="0" w:noVBand="1"/>
            </w:tblPr>
            <w:tblGrid>
              <w:gridCol w:w="2318"/>
            </w:tblGrid>
            <w:tr w:rsidR="00BA7151" w14:paraId="0D42997F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722" w:type="dxa"/>
                </w:tcPr>
                <w:p w14:paraId="6DD486C1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Физическое лицо</w:t>
                  </w:r>
                </w:p>
              </w:tc>
            </w:tr>
            <w:tr w:rsidR="00BA7151" w14:paraId="6575F6AC" w14:textId="77777777" w:rsidTr="00C17761">
              <w:trPr>
                <w:trHeight w:val="502"/>
              </w:trPr>
              <w:tc>
                <w:tcPr>
                  <w:tcW w:w="2722" w:type="dxa"/>
                </w:tcPr>
                <w:p w14:paraId="4F074885" w14:textId="77777777" w:rsidR="00BA7151" w:rsidRPr="009A2746" w:rsidRDefault="00BA7151" w:rsidP="00C17761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аспорт</w:t>
                  </w:r>
                </w:p>
              </w:tc>
            </w:tr>
            <w:tr w:rsidR="00BA7151" w14:paraId="0181A0C6" w14:textId="77777777" w:rsidTr="00C17761">
              <w:trPr>
                <w:trHeight w:val="502"/>
              </w:trPr>
              <w:tc>
                <w:tcPr>
                  <w:tcW w:w="2722" w:type="dxa"/>
                </w:tcPr>
                <w:p w14:paraId="798514F3" w14:textId="77777777" w:rsidR="00BA7151" w:rsidRDefault="00BA7151" w:rsidP="00C17761">
                  <w:pPr>
                    <w:ind w:firstLine="0"/>
                  </w:pPr>
                  <w:r>
                    <w:t>ФИО</w:t>
                  </w:r>
                </w:p>
              </w:tc>
            </w:tr>
            <w:tr w:rsidR="00BA7151" w14:paraId="02E6A876" w14:textId="77777777" w:rsidTr="00C17761">
              <w:trPr>
                <w:trHeight w:val="502"/>
              </w:trPr>
              <w:tc>
                <w:tcPr>
                  <w:tcW w:w="2722" w:type="dxa"/>
                </w:tcPr>
                <w:p w14:paraId="65016E05" w14:textId="77777777" w:rsidR="00BA7151" w:rsidRDefault="00BA7151" w:rsidP="00C17761">
                  <w:pPr>
                    <w:ind w:firstLine="0"/>
                  </w:pPr>
                  <w:proofErr w:type="spellStart"/>
                  <w:r>
                    <w:t>Адр</w:t>
                  </w:r>
                  <w:proofErr w:type="spellEnd"/>
                  <w:r>
                    <w:t>. проживания</w:t>
                  </w:r>
                </w:p>
              </w:tc>
            </w:tr>
            <w:tr w:rsidR="00BA7151" w14:paraId="620515CE" w14:textId="77777777" w:rsidTr="00C17761">
              <w:trPr>
                <w:trHeight w:val="502"/>
              </w:trPr>
              <w:tc>
                <w:tcPr>
                  <w:tcW w:w="2722" w:type="dxa"/>
                </w:tcPr>
                <w:p w14:paraId="65D9725C" w14:textId="77777777" w:rsidR="00BA7151" w:rsidRDefault="00BA7151" w:rsidP="00C17761">
                  <w:pPr>
                    <w:ind w:firstLine="0"/>
                  </w:pPr>
                  <w:r>
                    <w:t>Дата рождения</w:t>
                  </w:r>
                </w:p>
              </w:tc>
            </w:tr>
          </w:tbl>
          <w:p w14:paraId="78225D45" w14:textId="77777777" w:rsidR="00BA7151" w:rsidRDefault="00BA7151" w:rsidP="00C17761">
            <w:pPr>
              <w:ind w:firstLine="0"/>
            </w:pPr>
          </w:p>
        </w:tc>
      </w:tr>
      <w:tr w:rsidR="00BA7151" w14:paraId="463126AA" w14:textId="77777777" w:rsidTr="00C17761">
        <w:trPr>
          <w:trHeight w:val="2192"/>
          <w:jc w:val="center"/>
        </w:trPr>
        <w:tc>
          <w:tcPr>
            <w:tcW w:w="4696" w:type="dxa"/>
            <w:gridSpan w:val="2"/>
          </w:tcPr>
          <w:tbl>
            <w:tblPr>
              <w:tblStyle w:val="aff6"/>
              <w:tblW w:w="4815" w:type="dxa"/>
              <w:tblLook w:val="04A0" w:firstRow="1" w:lastRow="0" w:firstColumn="1" w:lastColumn="0" w:noHBand="0" w:noVBand="1"/>
            </w:tblPr>
            <w:tblGrid>
              <w:gridCol w:w="4815"/>
            </w:tblGrid>
            <w:tr w:rsidR="00BA7151" w14:paraId="28CE2DB7" w14:textId="77777777" w:rsidTr="00F05D3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22"/>
              </w:trPr>
              <w:tc>
                <w:tcPr>
                  <w:tcW w:w="4815" w:type="dxa"/>
                </w:tcPr>
                <w:p w14:paraId="7B488974" w14:textId="77777777" w:rsidR="00BA7151" w:rsidRPr="000E1FAE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0E1FAE">
                    <w:rPr>
                      <w:u w:val="single"/>
                    </w:rPr>
                    <w:t>Водитель</w:t>
                  </w:r>
                </w:p>
              </w:tc>
            </w:tr>
            <w:tr w:rsidR="00BA7151" w14:paraId="42C691AD" w14:textId="77777777" w:rsidTr="00F05D3B">
              <w:trPr>
                <w:trHeight w:val="522"/>
              </w:trPr>
              <w:tc>
                <w:tcPr>
                  <w:tcW w:w="4815" w:type="dxa"/>
                </w:tcPr>
                <w:p w14:paraId="08BC81A7" w14:textId="77777777" w:rsidR="00BA7151" w:rsidRPr="009A2746" w:rsidRDefault="00BA7151" w:rsidP="00C17761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Паспорт</w:t>
                  </w:r>
                </w:p>
              </w:tc>
            </w:tr>
            <w:tr w:rsidR="00BA7151" w14:paraId="6CDE57E7" w14:textId="77777777" w:rsidTr="00F05D3B">
              <w:trPr>
                <w:trHeight w:val="522"/>
              </w:trPr>
              <w:tc>
                <w:tcPr>
                  <w:tcW w:w="4815" w:type="dxa"/>
                </w:tcPr>
                <w:p w14:paraId="56CF618E" w14:textId="3755E88F" w:rsidR="00BA7151" w:rsidRPr="00F05D3B" w:rsidRDefault="00BA7151" w:rsidP="00C17761">
                  <w:pPr>
                    <w:ind w:firstLine="0"/>
                    <w:rPr>
                      <w:lang w:val="en-US"/>
                    </w:rPr>
                  </w:pPr>
                  <w:r>
                    <w:t>Водительское удостоверение</w:t>
                  </w:r>
                  <w:r w:rsidR="00F05D3B">
                    <w:rPr>
                      <w:lang w:val="en-US"/>
                    </w:rPr>
                    <w:t xml:space="preserve"> (U)</w:t>
                  </w:r>
                </w:p>
              </w:tc>
            </w:tr>
          </w:tbl>
          <w:p w14:paraId="28DF3886" w14:textId="77777777" w:rsidR="00BA7151" w:rsidRDefault="00BA7151" w:rsidP="00C17761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6"/>
              <w:tblpPr w:leftFromText="180" w:rightFromText="180" w:vertAnchor="page" w:horzAnchor="margin" w:tblpY="1"/>
              <w:tblOverlap w:val="never"/>
              <w:tblW w:w="4965" w:type="dxa"/>
              <w:tblLook w:val="04A0" w:firstRow="1" w:lastRow="0" w:firstColumn="1" w:lastColumn="0" w:noHBand="0" w:noVBand="1"/>
            </w:tblPr>
            <w:tblGrid>
              <w:gridCol w:w="4965"/>
            </w:tblGrid>
            <w:tr w:rsidR="00BA7151" w14:paraId="0134D9F7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4965" w:type="dxa"/>
                </w:tcPr>
                <w:p w14:paraId="16882D0C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Свидетельство о регистрации ТС</w:t>
                  </w:r>
                </w:p>
              </w:tc>
            </w:tr>
            <w:tr w:rsidR="00BA7151" w14:paraId="3832FF42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639A7979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Госномер</w:t>
                  </w:r>
                </w:p>
              </w:tc>
            </w:tr>
            <w:tr w:rsidR="00BA7151" w14:paraId="5A9BDA28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1777664A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BA7151" w14:paraId="182B467D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280D0FFE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ТС</w:t>
                  </w:r>
                </w:p>
              </w:tc>
            </w:tr>
          </w:tbl>
          <w:p w14:paraId="4F3BDA43" w14:textId="77777777" w:rsidR="00BA7151" w:rsidRDefault="00BA7151" w:rsidP="00C17761">
            <w:pPr>
              <w:ind w:firstLine="0"/>
            </w:pPr>
          </w:p>
        </w:tc>
      </w:tr>
      <w:tr w:rsidR="00BA7151" w14:paraId="6B32D22E" w14:textId="77777777" w:rsidTr="00C17761">
        <w:trPr>
          <w:trHeight w:val="2687"/>
          <w:jc w:val="center"/>
        </w:trPr>
        <w:tc>
          <w:tcPr>
            <w:tcW w:w="2348" w:type="dxa"/>
          </w:tcPr>
          <w:tbl>
            <w:tblPr>
              <w:tblStyle w:val="aff6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BA7151" w14:paraId="6693ECEF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122" w:type="dxa"/>
                </w:tcPr>
                <w:p w14:paraId="66A517EE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lastRenderedPageBreak/>
                    <w:t>Нарушение</w:t>
                  </w:r>
                </w:p>
              </w:tc>
            </w:tr>
            <w:tr w:rsidR="00BA7151" w14:paraId="0D4D016F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53F5871B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нарушения</w:t>
                  </w:r>
                </w:p>
              </w:tc>
            </w:tr>
            <w:tr w:rsidR="00BA7151" w14:paraId="5C5EB4B8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5E3CC502" w14:textId="77777777" w:rsidR="00BA7151" w:rsidRDefault="00BA7151" w:rsidP="00C17761">
                  <w:pPr>
                    <w:ind w:firstLine="0"/>
                  </w:pPr>
                  <w:r>
                    <w:t>Название</w:t>
                  </w:r>
                </w:p>
              </w:tc>
            </w:tr>
            <w:tr w:rsidR="00BA7151" w14:paraId="357402E1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3847CC43" w14:textId="77777777" w:rsidR="00BA7151" w:rsidRDefault="00BA7151" w:rsidP="00C17761">
                  <w:pPr>
                    <w:ind w:firstLine="0"/>
                  </w:pPr>
                  <w:r>
                    <w:t>Размер штрафа</w:t>
                  </w:r>
                </w:p>
              </w:tc>
            </w:tr>
            <w:tr w:rsidR="00BA7151" w14:paraId="7C438B0D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3E9F31BA" w14:textId="77777777" w:rsidR="00BA7151" w:rsidRDefault="00BA7151" w:rsidP="00C17761">
                  <w:pPr>
                    <w:ind w:firstLine="0"/>
                  </w:pPr>
                  <w:r>
                    <w:t>КоАП</w:t>
                  </w:r>
                </w:p>
              </w:tc>
            </w:tr>
          </w:tbl>
          <w:p w14:paraId="463A73CC" w14:textId="77777777" w:rsidR="00BA7151" w:rsidRDefault="00BA7151" w:rsidP="00C17761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6"/>
              <w:tblW w:w="2475" w:type="dxa"/>
              <w:tblLook w:val="04A0" w:firstRow="1" w:lastRow="0" w:firstColumn="1" w:lastColumn="0" w:noHBand="0" w:noVBand="1"/>
            </w:tblPr>
            <w:tblGrid>
              <w:gridCol w:w="2475"/>
            </w:tblGrid>
            <w:tr w:rsidR="00BA7151" w14:paraId="0587503A" w14:textId="77777777" w:rsidTr="00F05D3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475" w:type="dxa"/>
                </w:tcPr>
                <w:p w14:paraId="4B793F89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Тип участника</w:t>
                  </w:r>
                </w:p>
              </w:tc>
            </w:tr>
            <w:tr w:rsidR="00BA7151" w14:paraId="0BB6B46A" w14:textId="77777777" w:rsidTr="00F05D3B">
              <w:trPr>
                <w:trHeight w:val="502"/>
              </w:trPr>
              <w:tc>
                <w:tcPr>
                  <w:tcW w:w="2475" w:type="dxa"/>
                </w:tcPr>
                <w:p w14:paraId="331D724D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типа</w:t>
                  </w:r>
                </w:p>
              </w:tc>
            </w:tr>
            <w:tr w:rsidR="00BA7151" w14:paraId="15407C41" w14:textId="77777777" w:rsidTr="00F05D3B">
              <w:trPr>
                <w:trHeight w:val="502"/>
              </w:trPr>
              <w:tc>
                <w:tcPr>
                  <w:tcW w:w="2475" w:type="dxa"/>
                </w:tcPr>
                <w:p w14:paraId="7B340213" w14:textId="62F214EF" w:rsidR="00BA7151" w:rsidRPr="00F05D3B" w:rsidRDefault="00BA7151" w:rsidP="00C17761">
                  <w:pPr>
                    <w:ind w:firstLine="0"/>
                    <w:rPr>
                      <w:lang w:val="en-US"/>
                    </w:rPr>
                  </w:pPr>
                  <w:r>
                    <w:t>Статус</w:t>
                  </w:r>
                  <w:r w:rsidR="00F05D3B">
                    <w:rPr>
                      <w:lang w:val="en-US"/>
                    </w:rPr>
                    <w:t xml:space="preserve"> (U)</w:t>
                  </w:r>
                </w:p>
              </w:tc>
            </w:tr>
          </w:tbl>
          <w:p w14:paraId="65EB8BEC" w14:textId="77777777" w:rsidR="00BA7151" w:rsidRDefault="00BA7151" w:rsidP="00C17761">
            <w:pPr>
              <w:pStyle w:val="af"/>
            </w:pPr>
          </w:p>
        </w:tc>
        <w:tc>
          <w:tcPr>
            <w:tcW w:w="2512" w:type="dxa"/>
          </w:tcPr>
          <w:tbl>
            <w:tblPr>
              <w:tblStyle w:val="aff6"/>
              <w:tblpPr w:leftFromText="180" w:rightFromText="180" w:vertAnchor="text" w:horzAnchor="margin" w:tblpY="-270"/>
              <w:tblOverlap w:val="never"/>
              <w:tblW w:w="2405" w:type="dxa"/>
              <w:tblLook w:val="04A0" w:firstRow="1" w:lastRow="0" w:firstColumn="1" w:lastColumn="0" w:noHBand="0" w:noVBand="1"/>
            </w:tblPr>
            <w:tblGrid>
              <w:gridCol w:w="2405"/>
            </w:tblGrid>
            <w:tr w:rsidR="00BA7151" w14:paraId="48B2A549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405" w:type="dxa"/>
                </w:tcPr>
                <w:p w14:paraId="1863D36C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Штрафы</w:t>
                  </w:r>
                </w:p>
              </w:tc>
            </w:tr>
            <w:tr w:rsidR="00BA7151" w14:paraId="0BB0428A" w14:textId="77777777" w:rsidTr="00C17761">
              <w:trPr>
                <w:trHeight w:val="502"/>
              </w:trPr>
              <w:tc>
                <w:tcPr>
                  <w:tcW w:w="2405" w:type="dxa"/>
                </w:tcPr>
                <w:p w14:paraId="087BAD33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нарушения</w:t>
                  </w:r>
                </w:p>
              </w:tc>
            </w:tr>
            <w:tr w:rsidR="00BA7151" w14:paraId="78748E12" w14:textId="77777777" w:rsidTr="00C17761">
              <w:trPr>
                <w:trHeight w:val="502"/>
              </w:trPr>
              <w:tc>
                <w:tcPr>
                  <w:tcW w:w="2405" w:type="dxa"/>
                </w:tcPr>
                <w:p w14:paraId="03F566C7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BA7151" w14:paraId="568893DC" w14:textId="77777777" w:rsidTr="00C17761">
              <w:trPr>
                <w:trHeight w:val="502"/>
              </w:trPr>
              <w:tc>
                <w:tcPr>
                  <w:tcW w:w="2405" w:type="dxa"/>
                </w:tcPr>
                <w:p w14:paraId="2A7B4812" w14:textId="77777777" w:rsidR="00BA7151" w:rsidRPr="00653CD9" w:rsidRDefault="00BA7151" w:rsidP="00C17761">
                  <w:pPr>
                    <w:ind w:firstLine="0"/>
                  </w:pPr>
                  <w:r>
                    <w:t>Надбавка</w:t>
                  </w:r>
                </w:p>
              </w:tc>
            </w:tr>
          </w:tbl>
          <w:p w14:paraId="509D3709" w14:textId="77777777" w:rsidR="00BA7151" w:rsidRDefault="00BA7151" w:rsidP="00C17761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6"/>
              <w:tblpPr w:leftFromText="180" w:rightFromText="180" w:vertAnchor="text" w:horzAnchor="margin" w:tblpY="-3"/>
              <w:tblOverlap w:val="never"/>
              <w:tblW w:w="2347" w:type="dxa"/>
              <w:tblLook w:val="04A0" w:firstRow="1" w:lastRow="0" w:firstColumn="1" w:lastColumn="0" w:noHBand="0" w:noVBand="1"/>
            </w:tblPr>
            <w:tblGrid>
              <w:gridCol w:w="2347"/>
            </w:tblGrid>
            <w:tr w:rsidR="00BA7151" w14:paraId="7457917E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347" w:type="dxa"/>
                </w:tcPr>
                <w:p w14:paraId="3A55457D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Сотрудник</w:t>
                  </w:r>
                </w:p>
              </w:tc>
            </w:tr>
            <w:tr w:rsidR="00BA7151" w14:paraId="5BF2C17C" w14:textId="77777777" w:rsidTr="00C17761">
              <w:trPr>
                <w:trHeight w:val="502"/>
              </w:trPr>
              <w:tc>
                <w:tcPr>
                  <w:tcW w:w="2347" w:type="dxa"/>
                </w:tcPr>
                <w:p w14:paraId="5E757ABE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сотрудника</w:t>
                  </w:r>
                </w:p>
              </w:tc>
            </w:tr>
            <w:tr w:rsidR="00BA7151" w14:paraId="0A0429A1" w14:textId="77777777" w:rsidTr="00C17761">
              <w:trPr>
                <w:trHeight w:val="502"/>
              </w:trPr>
              <w:tc>
                <w:tcPr>
                  <w:tcW w:w="2347" w:type="dxa"/>
                </w:tcPr>
                <w:p w14:paraId="0AF5928F" w14:textId="77777777" w:rsidR="00BA7151" w:rsidRDefault="00BA7151" w:rsidP="00C17761">
                  <w:pPr>
                    <w:ind w:firstLine="0"/>
                  </w:pPr>
                  <w:r>
                    <w:t xml:space="preserve">ФИО </w:t>
                  </w:r>
                </w:p>
              </w:tc>
            </w:tr>
            <w:tr w:rsidR="00BA7151" w14:paraId="77E33114" w14:textId="77777777" w:rsidTr="00C17761">
              <w:trPr>
                <w:trHeight w:val="502"/>
              </w:trPr>
              <w:tc>
                <w:tcPr>
                  <w:tcW w:w="2347" w:type="dxa"/>
                </w:tcPr>
                <w:p w14:paraId="5CBDC95F" w14:textId="77777777" w:rsidR="00BA7151" w:rsidRDefault="00BA7151" w:rsidP="00C17761">
                  <w:pPr>
                    <w:ind w:firstLine="0"/>
                  </w:pPr>
                  <w:r>
                    <w:t>Должность</w:t>
                  </w:r>
                </w:p>
              </w:tc>
            </w:tr>
            <w:tr w:rsidR="00BA7151" w14:paraId="38406CD5" w14:textId="77777777" w:rsidTr="00C17761">
              <w:trPr>
                <w:trHeight w:val="502"/>
              </w:trPr>
              <w:tc>
                <w:tcPr>
                  <w:tcW w:w="2347" w:type="dxa"/>
                </w:tcPr>
                <w:p w14:paraId="61DEB7DC" w14:textId="77777777" w:rsidR="00BA7151" w:rsidRDefault="00BA7151" w:rsidP="00C17761">
                  <w:pPr>
                    <w:ind w:firstLine="0"/>
                  </w:pPr>
                  <w:r>
                    <w:t>Звание</w:t>
                  </w:r>
                </w:p>
              </w:tc>
            </w:tr>
          </w:tbl>
          <w:p w14:paraId="1A9BEF2A" w14:textId="77777777" w:rsidR="00BA7151" w:rsidRDefault="00BA7151" w:rsidP="00C17761">
            <w:pPr>
              <w:ind w:firstLine="0"/>
            </w:pPr>
          </w:p>
        </w:tc>
      </w:tr>
      <w:tr w:rsidR="00BA7151" w14:paraId="61253D07" w14:textId="77777777" w:rsidTr="00C17761">
        <w:trPr>
          <w:trHeight w:val="3200"/>
          <w:jc w:val="center"/>
        </w:trPr>
        <w:tc>
          <w:tcPr>
            <w:tcW w:w="4696" w:type="dxa"/>
            <w:gridSpan w:val="2"/>
          </w:tcPr>
          <w:tbl>
            <w:tblPr>
              <w:tblStyle w:val="aff6"/>
              <w:tblpPr w:leftFromText="180" w:rightFromText="180" w:vertAnchor="text" w:horzAnchor="margin" w:tblpY="-330"/>
              <w:tblOverlap w:val="never"/>
              <w:tblW w:w="4815" w:type="dxa"/>
              <w:tblLook w:val="04A0" w:firstRow="1" w:lastRow="0" w:firstColumn="1" w:lastColumn="0" w:noHBand="0" w:noVBand="1"/>
            </w:tblPr>
            <w:tblGrid>
              <w:gridCol w:w="4815"/>
            </w:tblGrid>
            <w:tr w:rsidR="00BA7151" w14:paraId="427D80D4" w14:textId="77777777" w:rsidTr="00F05D3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4815" w:type="dxa"/>
                </w:tcPr>
                <w:p w14:paraId="17B62A32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ДТП</w:t>
                  </w:r>
                </w:p>
              </w:tc>
            </w:tr>
            <w:tr w:rsidR="00BA7151" w14:paraId="74793965" w14:textId="77777777" w:rsidTr="00F05D3B">
              <w:trPr>
                <w:trHeight w:val="502"/>
              </w:trPr>
              <w:tc>
                <w:tcPr>
                  <w:tcW w:w="4815" w:type="dxa"/>
                </w:tcPr>
                <w:p w14:paraId="63C4157D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Постановление</w:t>
                  </w:r>
                </w:p>
              </w:tc>
            </w:tr>
            <w:tr w:rsidR="00BA7151" w14:paraId="175AC489" w14:textId="77777777" w:rsidTr="00F05D3B">
              <w:trPr>
                <w:trHeight w:val="502"/>
              </w:trPr>
              <w:tc>
                <w:tcPr>
                  <w:tcW w:w="4815" w:type="dxa"/>
                </w:tcPr>
                <w:p w14:paraId="699BC17D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сотрудника</w:t>
                  </w:r>
                </w:p>
              </w:tc>
            </w:tr>
            <w:tr w:rsidR="00BA7151" w14:paraId="7A80AE71" w14:textId="77777777" w:rsidTr="00F05D3B">
              <w:trPr>
                <w:trHeight w:val="502"/>
              </w:trPr>
              <w:tc>
                <w:tcPr>
                  <w:tcW w:w="4815" w:type="dxa"/>
                </w:tcPr>
                <w:p w14:paraId="1032735F" w14:textId="77777777" w:rsidR="00BA7151" w:rsidRDefault="00BA7151" w:rsidP="00C17761">
                  <w:pPr>
                    <w:ind w:firstLine="0"/>
                  </w:pPr>
                  <w:r>
                    <w:t>Место происшествия</w:t>
                  </w:r>
                </w:p>
              </w:tc>
            </w:tr>
            <w:tr w:rsidR="00BA7151" w14:paraId="6864DAFB" w14:textId="77777777" w:rsidTr="00F05D3B">
              <w:trPr>
                <w:trHeight w:val="502"/>
              </w:trPr>
              <w:tc>
                <w:tcPr>
                  <w:tcW w:w="4815" w:type="dxa"/>
                </w:tcPr>
                <w:p w14:paraId="35B12853" w14:textId="77777777" w:rsidR="00BA7151" w:rsidRDefault="00BA7151" w:rsidP="00C17761">
                  <w:pPr>
                    <w:ind w:firstLine="0"/>
                  </w:pPr>
                  <w:r>
                    <w:t>Описание</w:t>
                  </w:r>
                </w:p>
              </w:tc>
            </w:tr>
            <w:tr w:rsidR="00BA7151" w14:paraId="0F899630" w14:textId="77777777" w:rsidTr="00F05D3B">
              <w:trPr>
                <w:trHeight w:val="502"/>
              </w:trPr>
              <w:tc>
                <w:tcPr>
                  <w:tcW w:w="4815" w:type="dxa"/>
                </w:tcPr>
                <w:p w14:paraId="0031BF6E" w14:textId="77777777" w:rsidR="00BA7151" w:rsidRDefault="00BA7151" w:rsidP="00C17761">
                  <w:pPr>
                    <w:ind w:firstLine="0"/>
                  </w:pPr>
                  <w:r>
                    <w:t>Дата</w:t>
                  </w:r>
                </w:p>
              </w:tc>
            </w:tr>
          </w:tbl>
          <w:p w14:paraId="2C535DE5" w14:textId="77777777" w:rsidR="00BA7151" w:rsidRDefault="00BA7151" w:rsidP="00C17761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6"/>
              <w:tblpPr w:leftFromText="180" w:rightFromText="180" w:vertAnchor="text" w:horzAnchor="margin" w:tblpY="-136"/>
              <w:tblOverlap w:val="never"/>
              <w:tblW w:w="4965" w:type="dxa"/>
              <w:tblLook w:val="04A0" w:firstRow="1" w:lastRow="0" w:firstColumn="1" w:lastColumn="0" w:noHBand="0" w:noVBand="1"/>
            </w:tblPr>
            <w:tblGrid>
              <w:gridCol w:w="4965"/>
            </w:tblGrid>
            <w:tr w:rsidR="00BA7151" w14:paraId="37A37126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4965" w:type="dxa"/>
                </w:tcPr>
                <w:p w14:paraId="1545F3B7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автомобили</w:t>
                  </w:r>
                </w:p>
              </w:tc>
            </w:tr>
            <w:tr w:rsidR="00BA7151" w14:paraId="5756855E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14388517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BA7151" w14:paraId="21BA59E7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2D4741F7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BA7151" w14:paraId="7ABE3B2D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0517BD1A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Госномер</w:t>
                  </w:r>
                </w:p>
              </w:tc>
            </w:tr>
            <w:tr w:rsidR="00BA7151" w14:paraId="32345103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6EF1180B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14:paraId="1C14B30A" w14:textId="77777777" w:rsidR="00BA7151" w:rsidRDefault="00BA7151" w:rsidP="00C17761">
            <w:pPr>
              <w:ind w:firstLine="0"/>
            </w:pPr>
          </w:p>
        </w:tc>
      </w:tr>
      <w:tr w:rsidR="00BA7151" w14:paraId="2EC3B0C6" w14:textId="77777777" w:rsidTr="00C17761">
        <w:trPr>
          <w:trHeight w:val="2180"/>
          <w:jc w:val="center"/>
        </w:trPr>
        <w:tc>
          <w:tcPr>
            <w:tcW w:w="4696" w:type="dxa"/>
            <w:gridSpan w:val="2"/>
          </w:tcPr>
          <w:tbl>
            <w:tblPr>
              <w:tblStyle w:val="aff6"/>
              <w:tblW w:w="4815" w:type="dxa"/>
              <w:tblLook w:val="04A0" w:firstRow="1" w:lastRow="0" w:firstColumn="1" w:lastColumn="0" w:noHBand="0" w:noVBand="1"/>
            </w:tblPr>
            <w:tblGrid>
              <w:gridCol w:w="4815"/>
            </w:tblGrid>
            <w:tr w:rsidR="00BA7151" w14:paraId="4B93FA98" w14:textId="77777777" w:rsidTr="00F05D3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42"/>
              </w:trPr>
              <w:tc>
                <w:tcPr>
                  <w:tcW w:w="4815" w:type="dxa"/>
                </w:tcPr>
                <w:p w14:paraId="6CA330CC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пешеходы</w:t>
                  </w:r>
                </w:p>
              </w:tc>
            </w:tr>
            <w:tr w:rsidR="00BA7151" w14:paraId="5E1AD2F2" w14:textId="77777777" w:rsidTr="00F05D3B">
              <w:trPr>
                <w:trHeight w:val="542"/>
              </w:trPr>
              <w:tc>
                <w:tcPr>
                  <w:tcW w:w="4815" w:type="dxa"/>
                </w:tcPr>
                <w:p w14:paraId="0701760F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BA7151" w14:paraId="2861BB01" w14:textId="77777777" w:rsidTr="00F05D3B">
              <w:trPr>
                <w:trHeight w:val="542"/>
              </w:trPr>
              <w:tc>
                <w:tcPr>
                  <w:tcW w:w="4815" w:type="dxa"/>
                </w:tcPr>
                <w:p w14:paraId="461B8247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BA7151" w14:paraId="3D5EF226" w14:textId="77777777" w:rsidTr="00F05D3B">
              <w:trPr>
                <w:trHeight w:val="542"/>
              </w:trPr>
              <w:tc>
                <w:tcPr>
                  <w:tcW w:w="4815" w:type="dxa"/>
                </w:tcPr>
                <w:p w14:paraId="484FEDB4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14:paraId="7E7C7AE3" w14:textId="77777777" w:rsidR="00BA7151" w:rsidRDefault="00BA7151" w:rsidP="00C17761">
            <w:pPr>
              <w:ind w:firstLine="0"/>
            </w:pPr>
          </w:p>
        </w:tc>
        <w:tc>
          <w:tcPr>
            <w:tcW w:w="5158" w:type="dxa"/>
            <w:gridSpan w:val="2"/>
          </w:tcPr>
          <w:p w14:paraId="08834390" w14:textId="77777777" w:rsidR="00BA7151" w:rsidRDefault="00BA7151" w:rsidP="00C17761">
            <w:pPr>
              <w:keepNext/>
              <w:ind w:firstLine="0"/>
            </w:pPr>
          </w:p>
        </w:tc>
      </w:tr>
    </w:tbl>
    <w:p w14:paraId="24615E05" w14:textId="77777777" w:rsidR="00BA7151" w:rsidRDefault="00BA7151" w:rsidP="00BA7151"/>
    <w:p w14:paraId="4660A13C" w14:textId="72469C2E" w:rsidR="00BA7151" w:rsidRDefault="00BA7151" w:rsidP="00BA7151">
      <w:r>
        <w:t xml:space="preserve">Для уточнения связей между объектами </w:t>
      </w:r>
      <w:r>
        <w:rPr>
          <w:lang w:val="en-US"/>
        </w:rPr>
        <w:t>ER</w:t>
      </w:r>
      <w:r w:rsidRPr="00CC5372">
        <w:t>-</w:t>
      </w:r>
      <w:r>
        <w:t>диаграммы, построим таблицу связей между сущностями</w:t>
      </w:r>
      <w:r w:rsidR="00067844">
        <w:t xml:space="preserve"> (</w:t>
      </w:r>
      <w:r w:rsidR="00067844">
        <w:fldChar w:fldCharType="begin"/>
      </w:r>
      <w:r w:rsidR="00067844">
        <w:instrText xml:space="preserve"> REF _Ref517992557 \h </w:instrText>
      </w:r>
      <w:r w:rsidR="009B6664">
        <w:instrText xml:space="preserve"> \* MERGEFORMAT </w:instrText>
      </w:r>
      <w:r w:rsidR="00067844">
        <w:fldChar w:fldCharType="separate"/>
      </w:r>
      <w:r w:rsidR="00EC20E4" w:rsidRPr="00EC20E4">
        <w:t>Таблица</w:t>
      </w:r>
      <w:r w:rsidR="00EC20E4">
        <w:t xml:space="preserve"> </w:t>
      </w:r>
      <w:r w:rsidR="00EC20E4">
        <w:rPr>
          <w:noProof/>
        </w:rPr>
        <w:t>2</w:t>
      </w:r>
      <w:r w:rsidR="00067844">
        <w:fldChar w:fldCharType="end"/>
      </w:r>
      <w:r w:rsidR="00067844">
        <w:t>)</w:t>
      </w:r>
      <w:r>
        <w:t>.</w:t>
      </w:r>
    </w:p>
    <w:p w14:paraId="2F315474" w14:textId="71AA321B" w:rsidR="00CA3E56" w:rsidRDefault="00CA3E56" w:rsidP="00B367C1">
      <w:pPr>
        <w:ind w:firstLine="0"/>
      </w:pPr>
      <w:bookmarkStart w:id="38" w:name="_Ref517992557"/>
      <w:r w:rsidRPr="00B367C1">
        <w:rPr>
          <w:spacing w:val="40"/>
        </w:rPr>
        <w:t>Таблица</w:t>
      </w:r>
      <w:r>
        <w:t xml:space="preserve"> </w:t>
      </w:r>
      <w:fldSimple w:instr=" SEQ Таблица \* ARABIC ">
        <w:r w:rsidR="00EC20E4">
          <w:rPr>
            <w:noProof/>
          </w:rPr>
          <w:t>2</w:t>
        </w:r>
      </w:fldSimple>
      <w:bookmarkEnd w:id="38"/>
      <w:r>
        <w:t xml:space="preserve"> – Связи между</w:t>
      </w:r>
      <w:r w:rsidR="00B367C1">
        <w:t xml:space="preserve"> ассоциативными</w:t>
      </w:r>
      <w:r>
        <w:t xml:space="preserve"> сущностями в </w:t>
      </w:r>
      <w:r>
        <w:rPr>
          <w:lang w:val="en-US"/>
        </w:rPr>
        <w:t>ER</w:t>
      </w:r>
      <w:r w:rsidRPr="00F8412A">
        <w:t>-</w:t>
      </w:r>
      <w:r>
        <w:t>диаграмме</w:t>
      </w:r>
    </w:p>
    <w:tbl>
      <w:tblPr>
        <w:tblStyle w:val="aff6"/>
        <w:tblW w:w="0" w:type="auto"/>
        <w:tblLook w:val="0620" w:firstRow="1" w:lastRow="0" w:firstColumn="0" w:lastColumn="0" w:noHBand="1" w:noVBand="1"/>
      </w:tblPr>
      <w:tblGrid>
        <w:gridCol w:w="3379"/>
        <w:gridCol w:w="3379"/>
        <w:gridCol w:w="3379"/>
      </w:tblGrid>
      <w:tr w:rsidR="00CA3E56" w14:paraId="4BAC7841" w14:textId="77777777" w:rsidTr="00CA3E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9"/>
        </w:trPr>
        <w:tc>
          <w:tcPr>
            <w:tcW w:w="3379" w:type="dxa"/>
          </w:tcPr>
          <w:p w14:paraId="3F4704CC" w14:textId="08BB22A4" w:rsidR="00CA3E56" w:rsidRPr="00CA3E56" w:rsidRDefault="00CA3E56" w:rsidP="00CA3E56">
            <w:pPr>
              <w:ind w:firstLine="0"/>
              <w:jc w:val="center"/>
              <w:rPr>
                <w:b/>
              </w:rPr>
            </w:pPr>
            <w:r w:rsidRPr="00CA3E56">
              <w:rPr>
                <w:b/>
              </w:rPr>
              <w:t>Объект</w:t>
            </w:r>
          </w:p>
        </w:tc>
        <w:tc>
          <w:tcPr>
            <w:tcW w:w="3379" w:type="dxa"/>
          </w:tcPr>
          <w:p w14:paraId="228FD336" w14:textId="0E2C9B70" w:rsidR="00CA3E56" w:rsidRPr="00CA3E56" w:rsidRDefault="00CA3E56" w:rsidP="00CA3E56">
            <w:pPr>
              <w:ind w:firstLine="0"/>
              <w:jc w:val="center"/>
              <w:rPr>
                <w:b/>
              </w:rPr>
            </w:pPr>
            <w:r w:rsidRPr="00CA3E56">
              <w:rPr>
                <w:b/>
              </w:rPr>
              <w:t>Связь</w:t>
            </w:r>
          </w:p>
        </w:tc>
        <w:tc>
          <w:tcPr>
            <w:tcW w:w="3379" w:type="dxa"/>
          </w:tcPr>
          <w:p w14:paraId="02A694F0" w14:textId="6053D175" w:rsidR="00CA3E56" w:rsidRPr="00CA3E56" w:rsidRDefault="00CA3E56" w:rsidP="00CA3E56">
            <w:pPr>
              <w:ind w:firstLine="0"/>
              <w:jc w:val="center"/>
              <w:rPr>
                <w:b/>
              </w:rPr>
            </w:pPr>
            <w:r w:rsidRPr="00CA3E56">
              <w:rPr>
                <w:b/>
              </w:rPr>
              <w:t>Объект</w:t>
            </w:r>
          </w:p>
        </w:tc>
      </w:tr>
      <w:tr w:rsidR="00D3151B" w14:paraId="71BDB926" w14:textId="77777777" w:rsidTr="00EB1133">
        <w:tc>
          <w:tcPr>
            <w:tcW w:w="3379" w:type="dxa"/>
            <w:vMerge w:val="restart"/>
            <w:vAlign w:val="center"/>
          </w:tcPr>
          <w:p w14:paraId="328E30E1" w14:textId="72E22065" w:rsidR="00D3151B" w:rsidRDefault="00D3151B" w:rsidP="00EB1133">
            <w:pPr>
              <w:spacing w:line="240" w:lineRule="auto"/>
              <w:ind w:firstLine="0"/>
              <w:jc w:val="center"/>
            </w:pPr>
            <w:proofErr w:type="spellStart"/>
            <w:r>
              <w:t>Свид</w:t>
            </w:r>
            <w:proofErr w:type="spellEnd"/>
            <w:r>
              <w:t>. о рег. ТС</w:t>
            </w:r>
          </w:p>
        </w:tc>
        <w:tc>
          <w:tcPr>
            <w:tcW w:w="3379" w:type="dxa"/>
          </w:tcPr>
          <w:p w14:paraId="13F5FB5C" w14:textId="51B7BCB1" w:rsidR="00D3151B" w:rsidRDefault="00D3151B" w:rsidP="00D3151B">
            <w:pPr>
              <w:spacing w:line="240" w:lineRule="auto"/>
              <w:ind w:firstLine="0"/>
              <w:jc w:val="center"/>
            </w:pPr>
            <w:r>
              <w:t>один к одному</w:t>
            </w:r>
          </w:p>
        </w:tc>
        <w:tc>
          <w:tcPr>
            <w:tcW w:w="3379" w:type="dxa"/>
          </w:tcPr>
          <w:p w14:paraId="5EB8C72C" w14:textId="5FEA7F9F" w:rsidR="00D3151B" w:rsidRDefault="00D3151B" w:rsidP="00D3151B">
            <w:pPr>
              <w:spacing w:line="240" w:lineRule="auto"/>
              <w:ind w:firstLine="0"/>
              <w:jc w:val="center"/>
            </w:pPr>
            <w:r>
              <w:t>Машина</w:t>
            </w:r>
          </w:p>
        </w:tc>
      </w:tr>
      <w:tr w:rsidR="00D3151B" w14:paraId="48918CC5" w14:textId="77777777" w:rsidTr="00EB1133">
        <w:tc>
          <w:tcPr>
            <w:tcW w:w="3379" w:type="dxa"/>
            <w:vMerge/>
            <w:vAlign w:val="center"/>
          </w:tcPr>
          <w:p w14:paraId="1674E2AA" w14:textId="77777777" w:rsidR="00D3151B" w:rsidRDefault="00D3151B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1D2850FA" w14:textId="55926E8C" w:rsidR="00D3151B" w:rsidRDefault="00D3151B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EB749A8" w14:textId="23B77BAE" w:rsidR="00D3151B" w:rsidRDefault="00D3151B" w:rsidP="00D3151B">
            <w:pPr>
              <w:spacing w:line="240" w:lineRule="auto"/>
              <w:ind w:firstLine="0"/>
              <w:jc w:val="center"/>
            </w:pPr>
            <w:r>
              <w:t>Физическое лицо</w:t>
            </w:r>
          </w:p>
        </w:tc>
      </w:tr>
      <w:tr w:rsidR="00EB1133" w14:paraId="11585130" w14:textId="77777777" w:rsidTr="00EB1133">
        <w:tc>
          <w:tcPr>
            <w:tcW w:w="3379" w:type="dxa"/>
            <w:vMerge w:val="restart"/>
            <w:vAlign w:val="center"/>
          </w:tcPr>
          <w:p w14:paraId="12D23A22" w14:textId="5110875E" w:rsidR="00EB1133" w:rsidRDefault="00EB1133" w:rsidP="00EB1133">
            <w:pPr>
              <w:spacing w:line="240" w:lineRule="auto"/>
              <w:ind w:firstLine="0"/>
              <w:jc w:val="center"/>
            </w:pPr>
            <w:r>
              <w:t>Участники автомобили</w:t>
            </w:r>
          </w:p>
        </w:tc>
        <w:tc>
          <w:tcPr>
            <w:tcW w:w="3379" w:type="dxa"/>
          </w:tcPr>
          <w:p w14:paraId="260CF8A7" w14:textId="02261418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5AABF163" w14:textId="7C0D3B95" w:rsidR="00EB1133" w:rsidRDefault="00EB1133" w:rsidP="00D3151B">
            <w:pPr>
              <w:spacing w:line="240" w:lineRule="auto"/>
              <w:ind w:firstLine="0"/>
              <w:jc w:val="center"/>
            </w:pPr>
            <w:r>
              <w:t>Тип участника</w:t>
            </w:r>
          </w:p>
        </w:tc>
      </w:tr>
      <w:tr w:rsidR="00EB1133" w14:paraId="2579A93F" w14:textId="77777777" w:rsidTr="00EB1133">
        <w:tc>
          <w:tcPr>
            <w:tcW w:w="3379" w:type="dxa"/>
            <w:vMerge/>
            <w:vAlign w:val="center"/>
          </w:tcPr>
          <w:p w14:paraId="042F5956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2782E2E1" w14:textId="2BE7DF4B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634692C6" w14:textId="796E0840" w:rsidR="00EB1133" w:rsidRDefault="00EB1133" w:rsidP="00D3151B">
            <w:pPr>
              <w:spacing w:line="240" w:lineRule="auto"/>
              <w:ind w:firstLine="0"/>
              <w:jc w:val="center"/>
            </w:pPr>
            <w:r>
              <w:t>Физическое лицо</w:t>
            </w:r>
          </w:p>
        </w:tc>
      </w:tr>
      <w:tr w:rsidR="00EB1133" w14:paraId="4228FAFD" w14:textId="77777777" w:rsidTr="00EB1133">
        <w:tc>
          <w:tcPr>
            <w:tcW w:w="3379" w:type="dxa"/>
            <w:vMerge/>
            <w:vAlign w:val="center"/>
          </w:tcPr>
          <w:p w14:paraId="475E9E44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13EA8261" w14:textId="557CD42B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6987764" w14:textId="0D3F6E72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ДТП</w:t>
            </w:r>
          </w:p>
        </w:tc>
      </w:tr>
      <w:tr w:rsidR="00EB1133" w14:paraId="42AA9A95" w14:textId="77777777" w:rsidTr="00EB1133">
        <w:tc>
          <w:tcPr>
            <w:tcW w:w="3379" w:type="dxa"/>
            <w:vMerge/>
            <w:vAlign w:val="center"/>
          </w:tcPr>
          <w:p w14:paraId="39319693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3E6A5700" w14:textId="30E45DC6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10986D6D" w14:textId="24E8CFA3" w:rsidR="00EB1133" w:rsidRDefault="00EB1133" w:rsidP="00D3151B">
            <w:pPr>
              <w:spacing w:line="240" w:lineRule="auto"/>
              <w:ind w:firstLine="0"/>
              <w:jc w:val="center"/>
            </w:pPr>
            <w:proofErr w:type="spellStart"/>
            <w:r>
              <w:t>Свид</w:t>
            </w:r>
            <w:proofErr w:type="spellEnd"/>
            <w:r>
              <w:t>. о рег. ТС</w:t>
            </w:r>
          </w:p>
        </w:tc>
      </w:tr>
      <w:tr w:rsidR="00EB1133" w14:paraId="31E42450" w14:textId="77777777" w:rsidTr="00EB1133">
        <w:tc>
          <w:tcPr>
            <w:tcW w:w="3379" w:type="dxa"/>
            <w:vMerge w:val="restart"/>
            <w:vAlign w:val="center"/>
          </w:tcPr>
          <w:p w14:paraId="25F91182" w14:textId="6801C105" w:rsidR="00EB1133" w:rsidRDefault="00EB1133" w:rsidP="00EB1133">
            <w:pPr>
              <w:spacing w:line="240" w:lineRule="auto"/>
              <w:ind w:firstLine="0"/>
              <w:jc w:val="center"/>
            </w:pPr>
            <w:r>
              <w:t>Участники пешеходы</w:t>
            </w:r>
          </w:p>
        </w:tc>
        <w:tc>
          <w:tcPr>
            <w:tcW w:w="3379" w:type="dxa"/>
          </w:tcPr>
          <w:p w14:paraId="5F2177B9" w14:textId="5B5124B3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1FAE9B2" w14:textId="52F9DD1D" w:rsidR="00EB1133" w:rsidRDefault="00EB1133" w:rsidP="00D3151B">
            <w:pPr>
              <w:spacing w:line="240" w:lineRule="auto"/>
              <w:ind w:firstLine="0"/>
              <w:jc w:val="center"/>
            </w:pPr>
            <w:r>
              <w:t>Тип участника</w:t>
            </w:r>
          </w:p>
        </w:tc>
      </w:tr>
      <w:tr w:rsidR="00EB1133" w14:paraId="78320C67" w14:textId="77777777" w:rsidTr="00EB1133">
        <w:tc>
          <w:tcPr>
            <w:tcW w:w="3379" w:type="dxa"/>
            <w:vMerge/>
            <w:vAlign w:val="center"/>
          </w:tcPr>
          <w:p w14:paraId="3EC2610C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4211EE83" w14:textId="56A48590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44F7F9AC" w14:textId="00A4D1F6" w:rsidR="00EB1133" w:rsidRDefault="00EB1133" w:rsidP="00D3151B">
            <w:pPr>
              <w:spacing w:line="240" w:lineRule="auto"/>
              <w:ind w:firstLine="0"/>
              <w:jc w:val="center"/>
            </w:pPr>
            <w:r>
              <w:t>Физическое лицо</w:t>
            </w:r>
          </w:p>
        </w:tc>
      </w:tr>
      <w:tr w:rsidR="00EB1133" w14:paraId="033D6B47" w14:textId="77777777" w:rsidTr="00EB1133">
        <w:tc>
          <w:tcPr>
            <w:tcW w:w="3379" w:type="dxa"/>
            <w:vMerge/>
            <w:vAlign w:val="center"/>
          </w:tcPr>
          <w:p w14:paraId="5D2E6970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588FDD2E" w14:textId="4E178C61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2251257" w14:textId="7871400D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ДТП</w:t>
            </w:r>
          </w:p>
        </w:tc>
      </w:tr>
      <w:tr w:rsidR="00EB1133" w14:paraId="4AE425AE" w14:textId="77777777" w:rsidTr="00EB1133">
        <w:tc>
          <w:tcPr>
            <w:tcW w:w="3379" w:type="dxa"/>
            <w:vMerge w:val="restart"/>
            <w:vAlign w:val="center"/>
          </w:tcPr>
          <w:p w14:paraId="2070B8D9" w14:textId="2D86549C" w:rsidR="00EB1133" w:rsidRDefault="00EB1133" w:rsidP="00EB1133">
            <w:pPr>
              <w:spacing w:line="240" w:lineRule="auto"/>
              <w:ind w:firstLine="0"/>
              <w:jc w:val="center"/>
            </w:pPr>
            <w:r>
              <w:t>Штрафы</w:t>
            </w:r>
          </w:p>
        </w:tc>
        <w:tc>
          <w:tcPr>
            <w:tcW w:w="3379" w:type="dxa"/>
          </w:tcPr>
          <w:p w14:paraId="1F7027C3" w14:textId="17D451D2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CB22FE5" w14:textId="5BE56645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Нарушение</w:t>
            </w:r>
          </w:p>
        </w:tc>
      </w:tr>
      <w:tr w:rsidR="00EB1133" w14:paraId="7ACBF21A" w14:textId="77777777" w:rsidTr="00CA3E56">
        <w:tc>
          <w:tcPr>
            <w:tcW w:w="3379" w:type="dxa"/>
            <w:vMerge/>
          </w:tcPr>
          <w:p w14:paraId="03B25520" w14:textId="77777777" w:rsidR="00EB1133" w:rsidRDefault="00EB1133" w:rsidP="00D3151B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6B786664" w14:textId="00FD77B5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04FD0C42" w14:textId="011D0C73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ДТП</w:t>
            </w:r>
          </w:p>
        </w:tc>
      </w:tr>
    </w:tbl>
    <w:p w14:paraId="0FB1879D" w14:textId="77777777" w:rsidR="00CA3E56" w:rsidRDefault="00CA3E56" w:rsidP="00BA7151"/>
    <w:p w14:paraId="67F6202B" w14:textId="163503A6" w:rsidR="00BA7151" w:rsidRDefault="00B367C1" w:rsidP="00BA7151">
      <w:r w:rsidRPr="00B367C1">
        <w:lastRenderedPageBreak/>
        <w:t>Данная модель на языке инфологического моделирования будет иметь следующий вид:</w:t>
      </w:r>
    </w:p>
    <w:p w14:paraId="6D5B465C" w14:textId="6A3135F0" w:rsidR="00CF27B7" w:rsidRPr="00E85E36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Модель (</w:t>
      </w:r>
      <w:r w:rsidRPr="00CF27B7">
        <w:rPr>
          <w:u w:val="single"/>
        </w:rPr>
        <w:t>№ модели</w:t>
      </w:r>
      <w:r>
        <w:t>, Категория, Наименование)</w:t>
      </w:r>
      <w:r w:rsidR="00E85E36">
        <w:t xml:space="preserve"> </w:t>
      </w:r>
      <w:r w:rsidR="00E85E36" w:rsidRPr="00E85E36">
        <w:t>{</w:t>
      </w:r>
      <w:r w:rsidR="00E85E36">
        <w:t>Машина</w:t>
      </w:r>
      <w:r w:rsidR="00E85E36" w:rsidRPr="00E85E36">
        <w:t>}</w:t>
      </w:r>
    </w:p>
    <w:p w14:paraId="3A9F1741" w14:textId="7CF3EF7F" w:rsidR="00CF27B7" w:rsidRPr="008C3E92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Цвета (</w:t>
      </w:r>
      <w:r w:rsidRPr="00CF27B7">
        <w:rPr>
          <w:u w:val="single"/>
        </w:rPr>
        <w:t>№ цвета</w:t>
      </w:r>
      <w:r>
        <w:t>, Название)</w:t>
      </w:r>
      <w:r w:rsidR="00E85E36" w:rsidRPr="008C3E92">
        <w:t xml:space="preserve"> {</w:t>
      </w:r>
      <w:r w:rsidR="00E85E36">
        <w:t>Машина</w:t>
      </w:r>
      <w:r w:rsidR="00E85E36" w:rsidRPr="008C3E92">
        <w:t>}</w:t>
      </w:r>
    </w:p>
    <w:p w14:paraId="7560A20C" w14:textId="6D1B2CCB" w:rsidR="00CF27B7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Машина</w:t>
      </w:r>
      <w:r w:rsidR="008C3E92">
        <w:t xml:space="preserve"> </w:t>
      </w:r>
      <w:r>
        <w:t>(</w:t>
      </w:r>
      <w:r>
        <w:rPr>
          <w:lang w:val="en-US"/>
        </w:rPr>
        <w:t>VIN</w:t>
      </w:r>
      <w:r>
        <w:t xml:space="preserve">, </w:t>
      </w:r>
      <w:r w:rsidRPr="00CF27B7">
        <w:rPr>
          <w:u w:val="single"/>
        </w:rPr>
        <w:t>ПТС</w:t>
      </w:r>
      <w:r>
        <w:t>, № кузов, № цвета, № двигателя, Год выпуска, № модели)</w:t>
      </w:r>
    </w:p>
    <w:p w14:paraId="7DEB35C6" w14:textId="4832E051" w:rsidR="00CF27B7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Физическое лицо (ФИО, </w:t>
      </w:r>
      <w:r w:rsidRPr="00E85E36">
        <w:rPr>
          <w:u w:val="single"/>
        </w:rPr>
        <w:t>Паспорт</w:t>
      </w:r>
      <w:r>
        <w:t>, Адрес проживания, Дата рождения)</w:t>
      </w:r>
    </w:p>
    <w:p w14:paraId="559B168B" w14:textId="0C687DB0" w:rsidR="00CF27B7" w:rsidRPr="00D8339A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Водитель (Водительское удостоверение, Паспорт)</w:t>
      </w:r>
      <w:r w:rsidR="00E85E36">
        <w:t xml:space="preserve"> </w:t>
      </w:r>
      <w:r w:rsidR="00D8339A" w:rsidRPr="00D8339A">
        <w:t xml:space="preserve"> {</w:t>
      </w:r>
      <w:r w:rsidR="00D8339A">
        <w:t>Физическое лицо</w:t>
      </w:r>
      <w:r w:rsidR="00D8339A" w:rsidRPr="00D8339A">
        <w:t>}</w:t>
      </w:r>
    </w:p>
    <w:p w14:paraId="3BB5B30B" w14:textId="17C7264A" w:rsidR="00CF27B7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Свидетельство о регистрации ТС</w:t>
      </w:r>
      <w:r w:rsidR="008C3E92">
        <w:t xml:space="preserve"> </w:t>
      </w:r>
      <w:r w:rsidR="008C3E92" w:rsidRPr="008C3E92">
        <w:t>[</w:t>
      </w:r>
      <w:r w:rsidR="008C3E92">
        <w:t xml:space="preserve">Физическое лицо 1, Машина </w:t>
      </w:r>
      <w:r w:rsidR="00A70CCE">
        <w:t>*</w:t>
      </w:r>
      <w:r w:rsidR="008C3E92" w:rsidRPr="008C3E92">
        <w:t>]</w:t>
      </w:r>
      <w:r>
        <w:t xml:space="preserve"> (Паспорт, </w:t>
      </w:r>
      <w:r w:rsidRPr="00A70CCE">
        <w:rPr>
          <w:u w:val="single"/>
        </w:rPr>
        <w:t>Госномер</w:t>
      </w:r>
      <w:r>
        <w:t xml:space="preserve">, Дата регистрации, </w:t>
      </w:r>
      <w:r w:rsidRPr="00A70CCE">
        <w:t>ПТС</w:t>
      </w:r>
      <w:r>
        <w:t>)</w:t>
      </w:r>
    </w:p>
    <w:p w14:paraId="0A6D189B" w14:textId="16BD0C31" w:rsidR="00CF27B7" w:rsidRPr="00D26AEC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Сотрудник (</w:t>
      </w:r>
      <w:r w:rsidRPr="00E85E36">
        <w:rPr>
          <w:u w:val="single"/>
        </w:rPr>
        <w:t>№ сотрудника</w:t>
      </w:r>
      <w:r>
        <w:t>, ФИО, Должность, Звание)</w:t>
      </w:r>
      <w:r w:rsidR="00D26AEC" w:rsidRPr="00D26AEC">
        <w:t xml:space="preserve"> {</w:t>
      </w:r>
      <w:r w:rsidR="00D26AEC">
        <w:t>ДТП</w:t>
      </w:r>
      <w:r w:rsidR="00D26AEC" w:rsidRPr="00D26AEC">
        <w:t>}</w:t>
      </w:r>
    </w:p>
    <w:p w14:paraId="2EAF6E29" w14:textId="6D896FCE" w:rsidR="00CF27B7" w:rsidRPr="00E85E36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ДТП (Дата, № сотрудника, Место происшествия, </w:t>
      </w:r>
      <w:r w:rsidRPr="00E85E36">
        <w:rPr>
          <w:u w:val="single"/>
        </w:rPr>
        <w:t>Постановление</w:t>
      </w:r>
      <w:r>
        <w:t>, Описание)</w:t>
      </w:r>
      <w:r w:rsidR="00E85E36">
        <w:t xml:space="preserve"> </w:t>
      </w:r>
    </w:p>
    <w:p w14:paraId="725164A7" w14:textId="574D5CB7" w:rsidR="00CF27B7" w:rsidRPr="00A70CCE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Нарушение (</w:t>
      </w:r>
      <w:r w:rsidRPr="00E85E36">
        <w:rPr>
          <w:u w:val="single"/>
        </w:rPr>
        <w:t>№ нарушения</w:t>
      </w:r>
      <w:r>
        <w:t>, Название, КоАП, Размер штрафа)</w:t>
      </w:r>
      <w:r w:rsidR="00B01071">
        <w:t xml:space="preserve"> </w:t>
      </w:r>
      <w:r w:rsidR="00B01071" w:rsidRPr="00A70CCE">
        <w:t>{</w:t>
      </w:r>
      <w:r w:rsidR="00B01071">
        <w:t>Штрафы</w:t>
      </w:r>
      <w:r w:rsidR="00B01071" w:rsidRPr="00A70CCE">
        <w:t>}</w:t>
      </w:r>
    </w:p>
    <w:p w14:paraId="2C354A9D" w14:textId="41967F1E" w:rsidR="00CF27B7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Штраф</w:t>
      </w:r>
      <w:r w:rsidR="00E85E36">
        <w:t>ы</w:t>
      </w:r>
      <w:r w:rsidR="00D26AEC" w:rsidRPr="00D26AEC">
        <w:t xml:space="preserve"> [</w:t>
      </w:r>
      <w:r w:rsidR="00B01071">
        <w:t xml:space="preserve">Нарушение *, </w:t>
      </w:r>
      <w:r w:rsidR="00D26AEC">
        <w:t>ДТП *</w:t>
      </w:r>
      <w:r w:rsidR="00D26AEC" w:rsidRPr="00D26AEC">
        <w:t>]</w:t>
      </w:r>
      <w:r>
        <w:t xml:space="preserve"> (№ нарушения, Постановление, Надбавка)</w:t>
      </w:r>
    </w:p>
    <w:p w14:paraId="76ABB46E" w14:textId="36AB7A4C" w:rsidR="00E85E36" w:rsidRPr="00B01071" w:rsidRDefault="00E85E36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Тип участника (</w:t>
      </w:r>
      <w:r w:rsidRPr="00E85E36">
        <w:rPr>
          <w:u w:val="single"/>
        </w:rPr>
        <w:t>№ типа</w:t>
      </w:r>
      <w:r>
        <w:t>, Статус)</w:t>
      </w:r>
      <w:r w:rsidR="00D26AEC">
        <w:t xml:space="preserve"> </w:t>
      </w:r>
      <w:r w:rsidR="00D26AEC" w:rsidRPr="00B01071">
        <w:t>{</w:t>
      </w:r>
      <w:r w:rsidR="00D26AEC">
        <w:t>Участники пешеходы, Участники автомобили</w:t>
      </w:r>
      <w:r w:rsidR="00D26AEC" w:rsidRPr="00B01071">
        <w:t>}</w:t>
      </w:r>
    </w:p>
    <w:p w14:paraId="7BADCC6E" w14:textId="7E4ED83E" w:rsidR="00E85E36" w:rsidRDefault="00E85E36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Участники пешеходы</w:t>
      </w:r>
      <w:r w:rsidR="008C3E92">
        <w:t xml:space="preserve"> </w:t>
      </w:r>
      <w:r w:rsidR="008C3E92" w:rsidRPr="008C3E92">
        <w:t>[</w:t>
      </w:r>
      <w:r w:rsidR="008C3E92">
        <w:t xml:space="preserve">Физическое лицо </w:t>
      </w:r>
      <w:r w:rsidR="00D26AEC" w:rsidRPr="00D26AEC">
        <w:t>*</w:t>
      </w:r>
      <w:r w:rsidR="008C3E92">
        <w:t xml:space="preserve">, ДТП </w:t>
      </w:r>
      <w:r w:rsidR="00D26AEC" w:rsidRPr="00D26AEC">
        <w:t>*</w:t>
      </w:r>
      <w:r w:rsidR="008C3E92">
        <w:t xml:space="preserve">, Тип участника </w:t>
      </w:r>
      <w:r w:rsidR="00D26AEC" w:rsidRPr="00D26AEC">
        <w:t>*</w:t>
      </w:r>
      <w:r w:rsidR="008C3E92" w:rsidRPr="008C3E92">
        <w:t>]</w:t>
      </w:r>
      <w:r w:rsidR="008C3E92">
        <w:t xml:space="preserve"> </w:t>
      </w:r>
      <w:r>
        <w:t>(</w:t>
      </w:r>
      <w:r w:rsidR="00D26AEC">
        <w:t xml:space="preserve">Паспорт, </w:t>
      </w:r>
      <w:r>
        <w:t>Постановление, № типа)</w:t>
      </w:r>
    </w:p>
    <w:p w14:paraId="5F7A28FA" w14:textId="7E473A62" w:rsidR="00E85E36" w:rsidRDefault="00E85E36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Участники автомобили </w:t>
      </w:r>
      <w:r w:rsidR="008C3E92" w:rsidRPr="008C3E92">
        <w:t>[</w:t>
      </w:r>
      <w:r w:rsidR="00D26AEC">
        <w:t xml:space="preserve">Свидетельство о регистрации ТС *, </w:t>
      </w:r>
      <w:r w:rsidR="008C3E92">
        <w:t xml:space="preserve">Физическое лицо </w:t>
      </w:r>
      <w:r w:rsidR="00D26AEC" w:rsidRPr="00D26AEC">
        <w:t>*</w:t>
      </w:r>
      <w:r w:rsidR="008C3E92">
        <w:t xml:space="preserve">, ДТП </w:t>
      </w:r>
      <w:r w:rsidR="00D26AEC" w:rsidRPr="00D26AEC">
        <w:t>*</w:t>
      </w:r>
      <w:r w:rsidR="008C3E92">
        <w:t xml:space="preserve">, Тип участника </w:t>
      </w:r>
      <w:r w:rsidR="00D26AEC" w:rsidRPr="00D26AEC">
        <w:t>*</w:t>
      </w:r>
      <w:r w:rsidR="008C3E92" w:rsidRPr="008C3E92">
        <w:t>]</w:t>
      </w:r>
      <w:r w:rsidR="008C3E92">
        <w:t xml:space="preserve"> </w:t>
      </w:r>
      <w:r>
        <w:t xml:space="preserve">(Госномер, Паспорт, </w:t>
      </w:r>
      <w:r w:rsidR="00D26AEC">
        <w:t>Постановление, № типа</w:t>
      </w:r>
      <w:r>
        <w:t>)</w:t>
      </w:r>
    </w:p>
    <w:p w14:paraId="3043B268" w14:textId="77777777" w:rsidR="00D8339A" w:rsidRDefault="00D8339A" w:rsidP="00D8339A">
      <w:r>
        <w:t xml:space="preserve">На основе созданной </w:t>
      </w:r>
      <w:r w:rsidRPr="0054298D">
        <w:t xml:space="preserve">инфологической </w:t>
      </w:r>
      <w:r>
        <w:t xml:space="preserve">модели, представленной в форме </w:t>
      </w:r>
      <w:r>
        <w:rPr>
          <w:lang w:val="en-US"/>
        </w:rPr>
        <w:t>ER</w:t>
      </w:r>
      <w:r w:rsidRPr="0054298D">
        <w:t>-</w:t>
      </w:r>
      <w:r>
        <w:t>диаграммы и её описания на языке инфологического моделирования, создаётся логическая модель проектируемой базы данных.</w:t>
      </w:r>
    </w:p>
    <w:p w14:paraId="046147A9" w14:textId="77777777" w:rsidR="00EB1133" w:rsidRPr="00F8412A" w:rsidRDefault="00EB1133" w:rsidP="00BA7151"/>
    <w:p w14:paraId="683D078E" w14:textId="77777777" w:rsidR="00BA7151" w:rsidRDefault="00BA7151" w:rsidP="00BA7151">
      <w:pPr>
        <w:pStyle w:val="20"/>
      </w:pPr>
      <w:bookmarkStart w:id="39" w:name="_Toc518023701"/>
      <w:r w:rsidRPr="00824A22">
        <w:t>Логическое проектирование</w:t>
      </w:r>
      <w:bookmarkEnd w:id="39"/>
    </w:p>
    <w:p w14:paraId="0857CF0C" w14:textId="77777777" w:rsidR="00BA7151" w:rsidRDefault="00BA7151" w:rsidP="00BA7151">
      <w:r>
        <w:t>Концептуальные модели позволяют более точно представить предметную область, чем реляционные и другие более ранние модели. Но в настоящее время существует немного систем управления базами данных, поддерживающих эти модели. На практике наиболее распространены системы, реализующие реляционную модель (</w:t>
      </w:r>
      <w:r>
        <w:fldChar w:fldCharType="begin"/>
      </w:r>
      <w:r>
        <w:instrText xml:space="preserve"> REF _Ref517121600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7</w:t>
      </w:r>
      <w:r>
        <w:fldChar w:fldCharType="end"/>
      </w:r>
      <w:r>
        <w:t>). Поэтому необходим метод перевода концептуальной модели в реляционную. Такой метод основывается на формировании набора предварительных таблиц из ER-диаграмм.</w:t>
      </w:r>
    </w:p>
    <w:p w14:paraId="2BAEA786" w14:textId="77777777" w:rsidR="00BA7151" w:rsidRDefault="00BA7151" w:rsidP="00BA7151">
      <w:r>
        <w:lastRenderedPageBreak/>
        <w:t xml:space="preserve">Для каждой сущности создается таблица. Причем каждому атрибуту сущности соответствует столбец таблицы. </w:t>
      </w:r>
    </w:p>
    <w:p w14:paraId="665D80F1" w14:textId="77777777" w:rsidR="00BA7151" w:rsidRDefault="00BA7151" w:rsidP="00BA7151">
      <w:pPr>
        <w:rPr>
          <w:szCs w:val="28"/>
        </w:rPr>
      </w:pPr>
      <w:r>
        <w:rPr>
          <w:szCs w:val="28"/>
        </w:rPr>
        <w:t xml:space="preserve">Правила генерации таблиц из </w:t>
      </w:r>
      <w:r>
        <w:rPr>
          <w:szCs w:val="28"/>
          <w:lang w:val="en-US"/>
        </w:rPr>
        <w:t>ER</w:t>
      </w:r>
      <w:r>
        <w:rPr>
          <w:szCs w:val="28"/>
        </w:rPr>
        <w:t>-диаграмм опираются на два основных фактора – тип связи и класс принадлежности сущности.</w:t>
      </w:r>
    </w:p>
    <w:p w14:paraId="2C287F69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740F5B0" wp14:editId="721E4544">
            <wp:extent cx="6299835" cy="51396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13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C9B2A" w14:textId="77777777" w:rsidR="00BA7151" w:rsidRDefault="00BA7151" w:rsidP="00BA7151">
      <w:pPr>
        <w:pStyle w:val="af"/>
      </w:pPr>
      <w:bookmarkStart w:id="40" w:name="_Ref517121600"/>
      <w:r>
        <w:t xml:space="preserve">Рисунок </w:t>
      </w:r>
      <w:fldSimple w:instr=" SEQ Рисунок \* ARABIC ">
        <w:r w:rsidR="00EC20E4">
          <w:rPr>
            <w:noProof/>
          </w:rPr>
          <w:t>7</w:t>
        </w:r>
      </w:fldSimple>
      <w:bookmarkEnd w:id="40"/>
      <w:r>
        <w:t xml:space="preserve"> – Логическая модель</w:t>
      </w:r>
      <w:r w:rsidRPr="00A17F6A">
        <w:t xml:space="preserve"> </w:t>
      </w:r>
      <w:r>
        <w:t>предметной области</w:t>
      </w:r>
    </w:p>
    <w:p w14:paraId="00C960B2" w14:textId="77777777" w:rsidR="00BA7151" w:rsidRPr="00C45E1A" w:rsidRDefault="00BA7151" w:rsidP="00BA7151">
      <w:r>
        <w:t xml:space="preserve">Т. к. в </w:t>
      </w:r>
      <w:r>
        <w:rPr>
          <w:lang w:val="en-US"/>
        </w:rPr>
        <w:t>ER</w:t>
      </w:r>
      <w:r w:rsidRPr="00160CD9">
        <w:t>-</w:t>
      </w:r>
      <w:r>
        <w:t xml:space="preserve">диаграмме отношения многие ко многим уже были развернуты в отдельные сущности – ассоциации, то логическая модель была построена на основе </w:t>
      </w:r>
      <w:r>
        <w:rPr>
          <w:lang w:val="en-US"/>
        </w:rPr>
        <w:t>ER</w:t>
      </w:r>
      <w:r w:rsidRPr="00C45E1A">
        <w:t>-</w:t>
      </w:r>
      <w:r>
        <w:t>диаграммы практически без изменений.</w:t>
      </w:r>
    </w:p>
    <w:p w14:paraId="488F3640" w14:textId="77777777" w:rsidR="00BA7151" w:rsidRPr="00160CD9" w:rsidRDefault="00BA7151" w:rsidP="00BA7151"/>
    <w:p w14:paraId="392107D3" w14:textId="77777777" w:rsidR="00BA7151" w:rsidRPr="00406C67" w:rsidRDefault="00BA7151" w:rsidP="00BA7151">
      <w:pPr>
        <w:pStyle w:val="20"/>
      </w:pPr>
      <w:bookmarkStart w:id="41" w:name="_Toc518023702"/>
      <w:r>
        <w:t>Физическое проектирование</w:t>
      </w:r>
      <w:bookmarkEnd w:id="41"/>
    </w:p>
    <w:p w14:paraId="4335EF09" w14:textId="77777777" w:rsidR="00BA7151" w:rsidRDefault="00BA7151" w:rsidP="00BA7151">
      <w:pPr>
        <w:rPr>
          <w:szCs w:val="28"/>
        </w:rPr>
      </w:pPr>
      <w:r>
        <w:rPr>
          <w:szCs w:val="28"/>
        </w:rPr>
        <w:t xml:space="preserve">Цель этапа физического проектирования – описание конкретной реализации базы данных, размещаемой во внешней памяти компьютера. Это описание структуры хранения данных и эффективных методов доступа к данным базы. При </w:t>
      </w:r>
      <w:r>
        <w:rPr>
          <w:szCs w:val="28"/>
        </w:rPr>
        <w:lastRenderedPageBreak/>
        <w:t>логическом проектировании отвечают на вопрос – что надо сделать, а при физическом – выбирается способ, как это сделать.</w:t>
      </w:r>
    </w:p>
    <w:p w14:paraId="07200DC1" w14:textId="77777777" w:rsidR="00BA7151" w:rsidRDefault="00BA7151" w:rsidP="00BA7151">
      <w:r w:rsidRPr="0005036A">
        <w:t xml:space="preserve">Для проектирования таблиц базы данных будем использовать </w:t>
      </w:r>
      <w:r>
        <w:t xml:space="preserve">компактную встраиваемую </w:t>
      </w:r>
      <w:r w:rsidRPr="0005036A">
        <w:t xml:space="preserve">СУБД </w:t>
      </w:r>
      <w:r>
        <w:rPr>
          <w:lang w:val="en-US"/>
        </w:rPr>
        <w:t>SQLite (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517123709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EC20E4">
        <w:t xml:space="preserve">Рисунок </w:t>
      </w:r>
      <w:r w:rsidR="00EC20E4">
        <w:rPr>
          <w:noProof/>
        </w:rPr>
        <w:t>8</w:t>
      </w:r>
      <w:r>
        <w:rPr>
          <w:lang w:val="en-US"/>
        </w:rPr>
        <w:fldChar w:fldCharType="end"/>
      </w:r>
      <w:r>
        <w:rPr>
          <w:lang w:val="en-US"/>
        </w:rPr>
        <w:t>)</w:t>
      </w:r>
      <w:r w:rsidRPr="0005036A">
        <w:t>.</w:t>
      </w:r>
    </w:p>
    <w:p w14:paraId="73BC64A6" w14:textId="77777777" w:rsidR="00BA7151" w:rsidRDefault="00BA7151" w:rsidP="00BA7151">
      <w:pPr>
        <w:keepNext/>
        <w:ind w:firstLine="0"/>
        <w:jc w:val="center"/>
      </w:pPr>
      <w:r w:rsidRPr="00407E97">
        <w:rPr>
          <w:noProof/>
          <w:lang w:eastAsia="ru-RU"/>
        </w:rPr>
        <w:drawing>
          <wp:inline distT="0" distB="0" distL="0" distR="0" wp14:anchorId="0E5423DD" wp14:editId="4CF086D0">
            <wp:extent cx="5674446" cy="6315740"/>
            <wp:effectExtent l="0" t="0" r="0" b="0"/>
            <wp:docPr id="3" name="Рисунок 3" descr="D:\Users\konstantinov_ov\AccidentRecorder\Documents\Предметная область\database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konstantinov_ov\AccidentRecorder\Documents\Предметная область\database_diagram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1686" cy="6323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E35B5" w14:textId="77777777" w:rsidR="00BA7151" w:rsidRPr="00613E71" w:rsidRDefault="00BA7151" w:rsidP="00BA7151">
      <w:pPr>
        <w:pStyle w:val="af"/>
      </w:pPr>
      <w:bookmarkStart w:id="42" w:name="_Ref517123709"/>
      <w:r>
        <w:t xml:space="preserve">Рисунок </w:t>
      </w:r>
      <w:fldSimple w:instr=" SEQ Рисунок \* ARABIC ">
        <w:r w:rsidR="00EC20E4">
          <w:rPr>
            <w:noProof/>
          </w:rPr>
          <w:t>8</w:t>
        </w:r>
      </w:fldSimple>
      <w:bookmarkEnd w:id="42"/>
      <w:r>
        <w:t xml:space="preserve"> – Физическая модель</w:t>
      </w:r>
      <w:r w:rsidRPr="00A17F6A">
        <w:t xml:space="preserve"> </w:t>
      </w:r>
      <w:r>
        <w:t xml:space="preserve">предметной области в </w:t>
      </w:r>
      <w:r>
        <w:rPr>
          <w:lang w:val="en-US"/>
        </w:rPr>
        <w:t>SQLite</w:t>
      </w:r>
    </w:p>
    <w:p w14:paraId="280F2EE8" w14:textId="77777777" w:rsidR="00BA7151" w:rsidRPr="00692D86" w:rsidRDefault="00BA7151" w:rsidP="00BA7151">
      <w:pPr>
        <w:ind w:firstLine="0"/>
        <w:rPr>
          <w:i/>
        </w:rPr>
      </w:pPr>
      <w:r w:rsidRPr="00664568">
        <w:rPr>
          <w:i/>
        </w:rPr>
        <w:t xml:space="preserve">Код генерации </w:t>
      </w:r>
      <w:r w:rsidRPr="00664568">
        <w:rPr>
          <w:i/>
          <w:lang w:val="en-US"/>
        </w:rPr>
        <w:t>DDL</w:t>
      </w:r>
      <w:r w:rsidRPr="00692D86">
        <w:rPr>
          <w:i/>
        </w:rPr>
        <w:t>:</w:t>
      </w:r>
    </w:p>
    <w:p w14:paraId="69873F10" w14:textId="77777777" w:rsidR="00BA7151" w:rsidRPr="00CF1BBC" w:rsidRDefault="00BA7151" w:rsidP="00BA7151">
      <w:pPr>
        <w:pStyle w:val="SQLite"/>
      </w:pPr>
      <w:r w:rsidRPr="00CF1BBC">
        <w:t>--</w:t>
      </w:r>
    </w:p>
    <w:p w14:paraId="048B3F47" w14:textId="77777777" w:rsidR="00BA7151" w:rsidRPr="00CF1BBC" w:rsidRDefault="00BA7151" w:rsidP="00BA7151">
      <w:pPr>
        <w:pStyle w:val="SQLite"/>
      </w:pPr>
      <w:r w:rsidRPr="00CF1BBC">
        <w:t>-- Использованная кодировка текста: UTF-8</w:t>
      </w:r>
    </w:p>
    <w:p w14:paraId="6D0740EF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>--</w:t>
      </w:r>
    </w:p>
    <w:p w14:paraId="4A530F3A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PRAGMA</w:t>
      </w:r>
      <w:r w:rsidRPr="00CF1BBC">
        <w:rPr>
          <w:color w:val="000000"/>
          <w:lang w:val="en-US"/>
        </w:rPr>
        <w:t xml:space="preserve"> foreign_keys </w:t>
      </w:r>
      <w:r w:rsidRPr="00CF1BBC">
        <w:rPr>
          <w:bCs/>
          <w:color w:val="000080"/>
          <w:lang w:val="en-US"/>
        </w:rPr>
        <w:t>=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ff</w:t>
      </w:r>
      <w:r w:rsidRPr="00CF1BBC">
        <w:rPr>
          <w:bCs/>
          <w:color w:val="000080"/>
          <w:lang w:val="en-US"/>
        </w:rPr>
        <w:t>;</w:t>
      </w:r>
    </w:p>
    <w:p w14:paraId="6F7C0E64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BEGI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RANSACTION</w:t>
      </w:r>
      <w:r w:rsidRPr="00CF1BBC">
        <w:rPr>
          <w:bCs/>
          <w:color w:val="000080"/>
          <w:lang w:val="en-US"/>
        </w:rPr>
        <w:t>;</w:t>
      </w:r>
    </w:p>
    <w:p w14:paraId="054108DE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2AFDEDC3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Водитель</w:t>
      </w:r>
    </w:p>
    <w:p w14:paraId="6A9725C2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и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и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с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иеПрав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);</w:t>
      </w:r>
    </w:p>
    <w:p w14:paraId="43906E1A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16DCA122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ДТП</w:t>
      </w:r>
    </w:p>
    <w:p w14:paraId="291E45FB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Т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ест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Пр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исшеств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О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ис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а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FAUL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  <w:lang w:val="en-US"/>
        </w:rPr>
        <w:t>strftime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808080"/>
          <w:lang w:val="en-US"/>
        </w:rPr>
        <w:t>'%d.%m.%Y'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808080"/>
          <w:lang w:val="en-US"/>
        </w:rPr>
        <w:t>'now'</w:t>
      </w:r>
      <w:r w:rsidRPr="00CF1BBC">
        <w:rPr>
          <w:bCs/>
          <w:color w:val="000080"/>
          <w:lang w:val="en-US"/>
        </w:rPr>
        <w:t>)),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Ш</w:t>
      </w:r>
      <w:r w:rsidRPr="00CF1BBC">
        <w:rPr>
          <w:color w:val="000000"/>
        </w:rPr>
        <w:t>ир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A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</w:t>
      </w:r>
      <w:r w:rsidRPr="00CF1BBC">
        <w:rPr>
          <w:bCs/>
          <w:color w:val="000080"/>
        </w:rPr>
        <w:t>ол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AL</w:t>
      </w:r>
      <w:r w:rsidRPr="00CF1BBC">
        <w:rPr>
          <w:bCs/>
          <w:color w:val="000080"/>
          <w:lang w:val="en-US"/>
        </w:rPr>
        <w:t>);</w:t>
      </w:r>
    </w:p>
    <w:p w14:paraId="096F839B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1618877C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Машина</w:t>
      </w:r>
    </w:p>
    <w:p w14:paraId="46126009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аши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Т</w:t>
      </w:r>
      <w:r w:rsidRPr="00CF1BBC">
        <w:rPr>
          <w:bCs/>
          <w:color w:val="000080"/>
        </w:rPr>
        <w:t>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и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и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а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VIN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Куз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в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Двига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Вы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ус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49FB17C1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40CB22D3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Модель</w:t>
      </w:r>
    </w:p>
    <w:p w14:paraId="4C03DF14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и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аи</w:t>
      </w:r>
      <w:r w:rsidRPr="00CF1BBC">
        <w:rPr>
          <w:bCs/>
          <w:color w:val="000080"/>
        </w:rPr>
        <w:t>м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Кате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р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4B91E7B8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37735570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СвидетельствоТС</w:t>
      </w:r>
    </w:p>
    <w:p w14:paraId="5EA16A2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</w:t>
      </w:r>
      <w:r w:rsidRPr="00CF1BBC">
        <w:rPr>
          <w:color w:val="000000"/>
        </w:rPr>
        <w:t>виде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ств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Т</w:t>
      </w:r>
      <w:r w:rsidRPr="00CF1BBC">
        <w:rPr>
          <w:bCs/>
          <w:color w:val="000080"/>
        </w:rPr>
        <w:t>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</w:t>
      </w:r>
      <w:r w:rsidRPr="00CF1BBC">
        <w:rPr>
          <w:bCs/>
          <w:color w:val="000080"/>
        </w:rPr>
        <w:t>ном</w:t>
      </w:r>
      <w:r w:rsidRPr="00CF1BBC">
        <w:rPr>
          <w:color w:val="000000"/>
        </w:rPr>
        <w:t>ер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ПТ</w:t>
      </w:r>
      <w:r w:rsidRPr="00CF1BBC">
        <w:rPr>
          <w:bCs/>
          <w:color w:val="000080"/>
        </w:rPr>
        <w:t>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аши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Т</w:t>
      </w:r>
      <w:r w:rsidRPr="00CF1BBC">
        <w:rPr>
          <w:bCs/>
          <w:color w:val="000080"/>
        </w:rPr>
        <w:t>С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атаРегистрации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71712F8E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1E3A43F0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Сотрудник</w:t>
      </w:r>
    </w:p>
    <w:p w14:paraId="3C4D108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</w:t>
      </w:r>
      <w:r w:rsidRPr="00CF1BBC">
        <w:rPr>
          <w:bCs/>
          <w:color w:val="000080"/>
        </w:rPr>
        <w:t>ол</w:t>
      </w:r>
      <w:r w:rsidRPr="00CF1BBC">
        <w:rPr>
          <w:color w:val="000000"/>
        </w:rPr>
        <w:t>ж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сть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З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737ECED2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62D143B3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ТипНарушения</w:t>
      </w:r>
    </w:p>
    <w:p w14:paraId="111F1C25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аз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Раз</w:t>
      </w:r>
      <w:r w:rsidRPr="00CF1BBC">
        <w:rPr>
          <w:bCs/>
          <w:color w:val="000080"/>
        </w:rPr>
        <w:t>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Ш</w:t>
      </w:r>
      <w:r w:rsidRPr="00CF1BBC">
        <w:rPr>
          <w:color w:val="000000"/>
        </w:rPr>
        <w:t>траф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К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А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7187836A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76C980C0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ТипУчастника</w:t>
      </w:r>
    </w:p>
    <w:p w14:paraId="2B5D40B5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</w:t>
      </w:r>
      <w:r w:rsidRPr="00CF1BBC">
        <w:rPr>
          <w:color w:val="000000"/>
        </w:rPr>
        <w:t>тату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);</w:t>
      </w:r>
    </w:p>
    <w:p w14:paraId="33883C71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0C8388FB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УчастникиАвтомобили</w:t>
      </w:r>
    </w:p>
    <w:p w14:paraId="2D2AB51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иАвт</w:t>
      </w:r>
      <w:r w:rsidRPr="00CF1BBC">
        <w:rPr>
          <w:bCs/>
          <w:color w:val="000080"/>
        </w:rPr>
        <w:t>омо</w:t>
      </w:r>
      <w:r w:rsidRPr="00CF1BBC">
        <w:rPr>
          <w:color w:val="000000"/>
        </w:rPr>
        <w:t>би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и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Т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</w:t>
      </w:r>
      <w:r w:rsidRPr="00CF1BBC">
        <w:rPr>
          <w:bCs/>
          <w:color w:val="000080"/>
        </w:rPr>
        <w:t>ном</w:t>
      </w:r>
      <w:r w:rsidRPr="00CF1BBC">
        <w:rPr>
          <w:color w:val="000000"/>
        </w:rPr>
        <w:t>ер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</w:t>
      </w:r>
      <w:r w:rsidRPr="00CF1BBC">
        <w:rPr>
          <w:color w:val="000000"/>
        </w:rPr>
        <w:t>виде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ств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Т</w:t>
      </w:r>
      <w:r w:rsidRPr="00CF1BBC">
        <w:rPr>
          <w:bCs/>
          <w:color w:val="000080"/>
        </w:rPr>
        <w:t>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</w:t>
      </w:r>
      <w:r w:rsidRPr="00CF1BBC">
        <w:rPr>
          <w:bCs/>
          <w:color w:val="000080"/>
        </w:rPr>
        <w:t>ном</w:t>
      </w:r>
      <w:r w:rsidRPr="00CF1BBC">
        <w:rPr>
          <w:color w:val="000000"/>
        </w:rPr>
        <w:t>ер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);</w:t>
      </w:r>
    </w:p>
    <w:p w14:paraId="5A710346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3C9773D0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УчастникиПешеходы</w:t>
      </w:r>
    </w:p>
    <w:p w14:paraId="1942D52C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иПешех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ы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Т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);</w:t>
      </w:r>
    </w:p>
    <w:p w14:paraId="33F8ADF6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663679F3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ФизическоеЛицо</w:t>
      </w:r>
    </w:p>
    <w:p w14:paraId="52F15956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lastRenderedPageBreak/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АдресПр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жи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атаР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жд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0FFD0DF7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7A0D6869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Цвет</w:t>
      </w:r>
    </w:p>
    <w:p w14:paraId="6F6B806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аз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);</w:t>
      </w:r>
    </w:p>
    <w:p w14:paraId="0A28C2DD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58C83F9F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Штрафы</w:t>
      </w:r>
    </w:p>
    <w:p w14:paraId="153D9E77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Ш</w:t>
      </w:r>
      <w:r w:rsidRPr="00CF1BBC">
        <w:rPr>
          <w:color w:val="000000"/>
        </w:rPr>
        <w:t>трафы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Т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адбав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FAUL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FF8000"/>
          <w:lang w:val="en-US"/>
        </w:rPr>
        <w:t>0</w:t>
      </w:r>
      <w:r w:rsidRPr="00CF1BBC">
        <w:rPr>
          <w:bCs/>
          <w:color w:val="000080"/>
          <w:lang w:val="en-US"/>
        </w:rPr>
        <w:t>));</w:t>
      </w:r>
    </w:p>
    <w:p w14:paraId="77F4FDB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0CB54D9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OMMI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RANSACTION</w:t>
      </w:r>
      <w:r w:rsidRPr="00CF1BBC">
        <w:rPr>
          <w:bCs/>
          <w:color w:val="000080"/>
          <w:lang w:val="en-US"/>
        </w:rPr>
        <w:t>;</w:t>
      </w:r>
    </w:p>
    <w:p w14:paraId="226D541F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PRAGMA</w:t>
      </w:r>
      <w:r w:rsidRPr="00CF1BBC">
        <w:rPr>
          <w:color w:val="000000"/>
          <w:lang w:val="en-US"/>
        </w:rPr>
        <w:t xml:space="preserve"> foreign_keys </w:t>
      </w:r>
      <w:r w:rsidRPr="00CF1BBC">
        <w:rPr>
          <w:bCs/>
          <w:color w:val="000080"/>
          <w:lang w:val="en-US"/>
        </w:rPr>
        <w:t>=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bCs/>
          <w:color w:val="000080"/>
          <w:lang w:val="en-US"/>
        </w:rPr>
        <w:t>;</w:t>
      </w:r>
    </w:p>
    <w:p w14:paraId="5BA4B2EC" w14:textId="77777777" w:rsidR="008C4D3F" w:rsidRDefault="008C4D3F" w:rsidP="008C4D3F">
      <w:pPr>
        <w:pStyle w:val="10"/>
        <w:rPr>
          <w:lang w:val="en-US"/>
        </w:rPr>
      </w:pPr>
      <w:bookmarkStart w:id="43" w:name="_Toc504963614"/>
      <w:bookmarkStart w:id="44" w:name="_Toc518023703"/>
      <w:bookmarkEnd w:id="17"/>
      <w:r>
        <w:lastRenderedPageBreak/>
        <w:t>Клиентское приложение</w:t>
      </w:r>
      <w:bookmarkEnd w:id="44"/>
    </w:p>
    <w:p w14:paraId="096B5182" w14:textId="77777777" w:rsidR="00C17761" w:rsidRPr="00C17761" w:rsidRDefault="00C17761" w:rsidP="00C17761">
      <w:pPr>
        <w:rPr>
          <w:lang w:val="en-US"/>
        </w:rPr>
      </w:pPr>
    </w:p>
    <w:p w14:paraId="58D70316" w14:textId="6953FAB0" w:rsidR="002640F2" w:rsidRDefault="008C4D3F" w:rsidP="00672C6F">
      <w:r w:rsidRPr="00594237">
        <w:t xml:space="preserve">Клиентское приложение для БД </w:t>
      </w:r>
      <w:r>
        <w:t>ГИБДД</w:t>
      </w:r>
      <w:r w:rsidRPr="00594237">
        <w:t xml:space="preserve"> реализовано на </w:t>
      </w:r>
      <w:r>
        <w:rPr>
          <w:lang w:val="en-US"/>
        </w:rPr>
        <w:t>Lazarus</w:t>
      </w:r>
      <w:r>
        <w:t xml:space="preserve"> версии </w:t>
      </w:r>
      <w:r w:rsidRPr="008C4D3F">
        <w:t>1.</w:t>
      </w:r>
      <w:r>
        <w:t>8</w:t>
      </w:r>
      <w:r w:rsidRPr="008C4D3F">
        <w:t>.4</w:t>
      </w:r>
      <w:r>
        <w:t xml:space="preserve"> с использованием сервисов </w:t>
      </w:r>
      <w:r>
        <w:rPr>
          <w:lang w:val="en-US"/>
        </w:rPr>
        <w:t>Google</w:t>
      </w:r>
      <w:r w:rsidRPr="008C4D3F">
        <w:t xml:space="preserve"> </w:t>
      </w:r>
      <w:r>
        <w:rPr>
          <w:lang w:val="en-US"/>
        </w:rPr>
        <w:t>Maps</w:t>
      </w:r>
      <w:r w:rsidR="004D059D">
        <w:t xml:space="preserve"> и дополнительных компонентов</w:t>
      </w:r>
      <w:r w:rsidR="00B25083">
        <w:t xml:space="preserve">: </w:t>
      </w:r>
      <w:proofErr w:type="spellStart"/>
      <w:r w:rsidR="00B25083">
        <w:rPr>
          <w:lang w:val="en-US"/>
        </w:rPr>
        <w:t>fpCEF</w:t>
      </w:r>
      <w:proofErr w:type="spellEnd"/>
      <w:r w:rsidR="007D0959">
        <w:t xml:space="preserve"> (для отображения карт)</w:t>
      </w:r>
      <w:r w:rsidR="00B25083">
        <w:t xml:space="preserve"> и </w:t>
      </w:r>
      <w:proofErr w:type="spellStart"/>
      <w:r w:rsidR="00B25083">
        <w:rPr>
          <w:lang w:val="en-US"/>
        </w:rPr>
        <w:t>LazReport</w:t>
      </w:r>
      <w:proofErr w:type="spellEnd"/>
      <w:r w:rsidR="007D0959">
        <w:t xml:space="preserve"> (для визуализации формы постановления)</w:t>
      </w:r>
      <w:r w:rsidRPr="00594237">
        <w:t xml:space="preserve">. </w:t>
      </w:r>
      <w:r w:rsidR="005F4D35">
        <w:t xml:space="preserve">Сама БД была реализована </w:t>
      </w:r>
      <w:r w:rsidR="002224FF">
        <w:t xml:space="preserve">в </w:t>
      </w:r>
      <w:r w:rsidR="005F4D35">
        <w:t xml:space="preserve">СУБД </w:t>
      </w:r>
      <w:r w:rsidR="005F4D35">
        <w:rPr>
          <w:lang w:val="en-US"/>
        </w:rPr>
        <w:t>SQLite</w:t>
      </w:r>
      <w:r w:rsidR="00ED7BAC">
        <w:t xml:space="preserve"> при помощи</w:t>
      </w:r>
      <w:r w:rsidR="00F52A47">
        <w:t xml:space="preserve"> </w:t>
      </w:r>
      <w:proofErr w:type="spellStart"/>
      <w:r w:rsidR="00ED7BAC" w:rsidRPr="00ED7BAC">
        <w:t>SQLiteStudio</w:t>
      </w:r>
      <w:proofErr w:type="spellEnd"/>
      <w:r w:rsidR="00ED7BAC">
        <w:t xml:space="preserve"> версии 3.1.1</w:t>
      </w:r>
      <w:r w:rsidR="005F4D35" w:rsidRPr="00341B6F">
        <w:t xml:space="preserve">. </w:t>
      </w:r>
      <w:r w:rsidRPr="00594237">
        <w:t xml:space="preserve">Для решения задач управления </w:t>
      </w:r>
      <w:r>
        <w:t xml:space="preserve">постановлениями о ДТП, </w:t>
      </w:r>
      <w:r w:rsidRPr="00594237">
        <w:t>создано несколько форм с удобным интерфейсом, позволяющ</w:t>
      </w:r>
      <w:r>
        <w:t>ие</w:t>
      </w:r>
      <w:r w:rsidRPr="00594237">
        <w:t xml:space="preserve"> решать типовые задачи. Он состоит из таблиц, для вывода данных из БД, элементов управления данными и навигации по таблице. Каждая форма имеет собственный функциональный набор</w:t>
      </w:r>
      <w:r>
        <w:t>.</w:t>
      </w:r>
    </w:p>
    <w:p w14:paraId="6895C792" w14:textId="1CA60311" w:rsidR="00672C6F" w:rsidRDefault="00F52A47" w:rsidP="00672C6F">
      <w:r>
        <w:t>Навигация по существующим формам осуществляется через меню основного окна программы</w:t>
      </w:r>
      <w:r w:rsidR="002640F2">
        <w:t xml:space="preserve"> (</w:t>
      </w:r>
      <w:r w:rsidR="00054EC7">
        <w:fldChar w:fldCharType="begin"/>
      </w:r>
      <w:r w:rsidR="00054EC7">
        <w:instrText xml:space="preserve"> REF _Ref517272994 \h </w:instrText>
      </w:r>
      <w:r w:rsidR="00054EC7">
        <w:fldChar w:fldCharType="separate"/>
      </w:r>
      <w:r w:rsidR="00EC20E4">
        <w:t xml:space="preserve">Рисунок </w:t>
      </w:r>
      <w:r w:rsidR="00EC20E4">
        <w:rPr>
          <w:noProof/>
        </w:rPr>
        <w:t>9</w:t>
      </w:r>
      <w:r w:rsidR="00054EC7">
        <w:fldChar w:fldCharType="end"/>
      </w:r>
      <w:r w:rsidR="002640F2">
        <w:t>)</w:t>
      </w:r>
      <w:r>
        <w:t>.</w:t>
      </w:r>
    </w:p>
    <w:p w14:paraId="75A37642" w14:textId="77777777" w:rsidR="002640F2" w:rsidRDefault="002640F2" w:rsidP="002640F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7ECA469" wp14:editId="0C6C136F">
            <wp:extent cx="3962400" cy="34099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67B11" w14:textId="27B2A557" w:rsidR="002640F2" w:rsidRDefault="002640F2" w:rsidP="002640F2">
      <w:pPr>
        <w:pStyle w:val="af"/>
      </w:pPr>
      <w:bookmarkStart w:id="45" w:name="_Ref517272994"/>
      <w:r>
        <w:t xml:space="preserve">Рисунок </w:t>
      </w:r>
      <w:fldSimple w:instr=" SEQ Рисунок \* ARABIC ">
        <w:r w:rsidR="00EC20E4">
          <w:rPr>
            <w:noProof/>
          </w:rPr>
          <w:t>9</w:t>
        </w:r>
      </w:fldSimple>
      <w:bookmarkEnd w:id="45"/>
      <w:r>
        <w:t xml:space="preserve"> – Главное окно программы</w:t>
      </w:r>
    </w:p>
    <w:p w14:paraId="37B477A5" w14:textId="74584885" w:rsidR="00072238" w:rsidRPr="00072238" w:rsidRDefault="003704C5" w:rsidP="00072238">
      <w:r>
        <w:t>В качестве выходной информации выступает постановление о ДТП (</w:t>
      </w:r>
      <w:r w:rsidR="0057765C">
        <w:fldChar w:fldCharType="begin"/>
      </w:r>
      <w:r w:rsidR="0057765C">
        <w:instrText xml:space="preserve"> REF _Ref517272678 \h </w:instrText>
      </w:r>
      <w:r w:rsidR="0057765C">
        <w:fldChar w:fldCharType="separate"/>
      </w:r>
      <w:r w:rsidR="00EC20E4">
        <w:t xml:space="preserve">Рисунок </w:t>
      </w:r>
      <w:r w:rsidR="00EC20E4">
        <w:rPr>
          <w:noProof/>
        </w:rPr>
        <w:t>10</w:t>
      </w:r>
      <w:r w:rsidR="0057765C">
        <w:fldChar w:fldCharType="end"/>
      </w:r>
      <w:r w:rsidR="00072238">
        <w:t>), данные в котором формируются в СУБД при помощи представления «</w:t>
      </w:r>
      <w:proofErr w:type="spellStart"/>
      <w:r w:rsidR="00072238" w:rsidRPr="00072238">
        <w:t>ОформленныеПостановления</w:t>
      </w:r>
      <w:proofErr w:type="spellEnd"/>
      <w:r w:rsidR="00072238">
        <w:t xml:space="preserve">», </w:t>
      </w:r>
      <w:r w:rsidR="008E688F">
        <w:t xml:space="preserve">а отображаются в форме </w:t>
      </w:r>
      <w:r w:rsidR="004759B6">
        <w:t xml:space="preserve">клиентского приложения </w:t>
      </w:r>
      <w:r w:rsidR="00072238">
        <w:t xml:space="preserve">при помощи компонента </w:t>
      </w:r>
      <w:proofErr w:type="spellStart"/>
      <w:r w:rsidR="00072238">
        <w:rPr>
          <w:lang w:val="en-US"/>
        </w:rPr>
        <w:t>LazReport</w:t>
      </w:r>
      <w:proofErr w:type="spellEnd"/>
      <w:r w:rsidR="00072238" w:rsidRPr="00072238">
        <w:t>.</w:t>
      </w:r>
    </w:p>
    <w:p w14:paraId="51310CD1" w14:textId="2C03EC9B" w:rsidR="0057765C" w:rsidRDefault="002640F2" w:rsidP="0057765C">
      <w:pPr>
        <w:keepNext/>
        <w:ind w:firstLine="0"/>
        <w:jc w:val="center"/>
      </w:pPr>
      <w:r w:rsidRPr="002640F2">
        <w:rPr>
          <w:noProof/>
          <w:lang w:eastAsia="ru-RU"/>
        </w:rPr>
        <w:lastRenderedPageBreak/>
        <w:drawing>
          <wp:inline distT="0" distB="0" distL="0" distR="0" wp14:anchorId="35B506F0" wp14:editId="240F2E10">
            <wp:extent cx="6089004" cy="8823366"/>
            <wp:effectExtent l="0" t="0" r="7620" b="0"/>
            <wp:docPr id="7" name="Рисунок 7" descr="D:\Users\konstantinov_ov\Pictures\форма отчет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Users\konstantinov_ov\Pictures\форма отчета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7952" cy="8821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19CE3" w14:textId="03E5C0DD" w:rsidR="007356E1" w:rsidRPr="00072238" w:rsidRDefault="0057765C" w:rsidP="00072238">
      <w:pPr>
        <w:pStyle w:val="af"/>
      </w:pPr>
      <w:bookmarkStart w:id="46" w:name="_Ref517272678"/>
      <w:r>
        <w:t xml:space="preserve">Рисунок </w:t>
      </w:r>
      <w:fldSimple w:instr=" SEQ Рисунок \* ARABIC ">
        <w:r w:rsidR="00EC20E4">
          <w:rPr>
            <w:noProof/>
          </w:rPr>
          <w:t>10</w:t>
        </w:r>
      </w:fldSimple>
      <w:bookmarkEnd w:id="46"/>
      <w:r>
        <w:t xml:space="preserve"> – Форма постановления о ДТП</w:t>
      </w:r>
    </w:p>
    <w:p w14:paraId="0A7520D8" w14:textId="52F2CD7B" w:rsidR="00072238" w:rsidRPr="00072238" w:rsidRDefault="00072238" w:rsidP="00072238">
      <w:pPr>
        <w:ind w:firstLine="0"/>
        <w:rPr>
          <w:i/>
        </w:rPr>
      </w:pPr>
      <w:r w:rsidRPr="00072238">
        <w:rPr>
          <w:i/>
        </w:rPr>
        <w:lastRenderedPageBreak/>
        <w:t xml:space="preserve">Код представления </w:t>
      </w:r>
      <w:r w:rsidR="0025337A">
        <w:rPr>
          <w:i/>
        </w:rPr>
        <w:t>«</w:t>
      </w:r>
      <w:proofErr w:type="spellStart"/>
      <w:r w:rsidRPr="00072238">
        <w:rPr>
          <w:i/>
        </w:rPr>
        <w:t>АвтоПоГосНомеру</w:t>
      </w:r>
      <w:proofErr w:type="spellEnd"/>
      <w:r w:rsidR="0025337A">
        <w:rPr>
          <w:i/>
        </w:rPr>
        <w:t>»</w:t>
      </w:r>
      <w:r>
        <w:rPr>
          <w:i/>
        </w:rPr>
        <w:t>:</w:t>
      </w:r>
    </w:p>
    <w:p w14:paraId="6F4AC9DC" w14:textId="77777777" w:rsidR="007356E1" w:rsidRPr="00CF1BBC" w:rsidRDefault="007356E1" w:rsidP="00072238">
      <w:pPr>
        <w:pStyle w:val="SQLite"/>
      </w:pPr>
      <w:r w:rsidRPr="00CF1BBC">
        <w:rPr>
          <w:color w:val="0000FF"/>
        </w:rPr>
        <w:t>SELECT</w:t>
      </w:r>
      <w:r w:rsidRPr="00CF1BBC">
        <w:t xml:space="preserve"> стс</w:t>
      </w:r>
      <w:r w:rsidRPr="00CF1BBC">
        <w:rPr>
          <w:color w:val="000080"/>
        </w:rPr>
        <w:t>.</w:t>
      </w:r>
      <w:r w:rsidRPr="00CF1BBC">
        <w:t>Г</w:t>
      </w:r>
      <w:r w:rsidRPr="00CF1BBC">
        <w:rPr>
          <w:color w:val="000080"/>
        </w:rPr>
        <w:t>о</w:t>
      </w:r>
      <w:r w:rsidRPr="00CF1BBC">
        <w:t>с</w:t>
      </w:r>
      <w:r w:rsidRPr="00CF1BBC">
        <w:rPr>
          <w:color w:val="000080"/>
        </w:rPr>
        <w:t>ном</w:t>
      </w:r>
      <w:r w:rsidRPr="00CF1BBC">
        <w:t>ер</w:t>
      </w:r>
      <w:r w:rsidRPr="00CF1BBC">
        <w:rPr>
          <w:color w:val="000080"/>
        </w:rPr>
        <w:t>,</w:t>
      </w:r>
    </w:p>
    <w:p w14:paraId="232EF555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80"/>
        </w:rPr>
        <w:t>м</w:t>
      </w:r>
      <w:r w:rsidRPr="00CF1BBC">
        <w:t>д</w:t>
      </w:r>
      <w:r w:rsidRPr="00CF1BBC">
        <w:rPr>
          <w:color w:val="000080"/>
        </w:rPr>
        <w:t>.</w:t>
      </w:r>
      <w:r w:rsidRPr="00CF1BBC">
        <w:t>Наи</w:t>
      </w:r>
      <w:r w:rsidRPr="00CF1BBC">
        <w:rPr>
          <w:color w:val="000080"/>
        </w:rPr>
        <w:t>м</w:t>
      </w:r>
      <w:r w:rsidRPr="00CF1BBC">
        <w:t>е</w:t>
      </w:r>
      <w:r w:rsidRPr="00CF1BBC">
        <w:rPr>
          <w:color w:val="000080"/>
        </w:rPr>
        <w:t>но</w:t>
      </w:r>
      <w:r w:rsidRPr="00CF1BBC">
        <w:t>ва</w:t>
      </w:r>
      <w:r w:rsidRPr="00CF1BBC">
        <w:rPr>
          <w:color w:val="000080"/>
        </w:rPr>
        <w:t>н</w:t>
      </w:r>
      <w:r w:rsidRPr="00CF1BBC">
        <w:t xml:space="preserve">ие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цвет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ц</w:t>
      </w:r>
      <w:r w:rsidRPr="00CF1BBC">
        <w:rPr>
          <w:color w:val="000080"/>
        </w:rPr>
        <w:t>.</w:t>
      </w:r>
      <w:r w:rsidRPr="00CF1BBC">
        <w:t>Назва</w:t>
      </w:r>
      <w:r w:rsidRPr="00CF1BBC">
        <w:rPr>
          <w:color w:val="000080"/>
        </w:rPr>
        <w:t>н</w:t>
      </w:r>
      <w:r w:rsidRPr="00CF1BBC">
        <w:t xml:space="preserve">ие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госномер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стс</w:t>
      </w:r>
      <w:r w:rsidRPr="00CF1BBC">
        <w:rPr>
          <w:color w:val="000080"/>
        </w:rPr>
        <w:t>.</w:t>
      </w:r>
      <w:r w:rsidRPr="00CF1BBC">
        <w:t>Г</w:t>
      </w:r>
      <w:r w:rsidRPr="00CF1BBC">
        <w:rPr>
          <w:color w:val="000080"/>
        </w:rPr>
        <w:t>о</w:t>
      </w:r>
      <w:r w:rsidRPr="00CF1BBC">
        <w:t>с</w:t>
      </w:r>
      <w:r w:rsidRPr="00CF1BBC">
        <w:rPr>
          <w:color w:val="000080"/>
        </w:rPr>
        <w:t>ном</w:t>
      </w:r>
      <w:r w:rsidRPr="00CF1BBC">
        <w:t xml:space="preserve">ер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год выпуска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000080"/>
        </w:rPr>
        <w:t>м.</w:t>
      </w:r>
      <w:r w:rsidRPr="00CF1BBC">
        <w:t>Г</w:t>
      </w:r>
      <w:r w:rsidRPr="00CF1BBC">
        <w:rPr>
          <w:color w:val="000080"/>
        </w:rPr>
        <w:t>о</w:t>
      </w:r>
      <w:r w:rsidRPr="00CF1BBC">
        <w:t>дВы</w:t>
      </w:r>
      <w:r w:rsidRPr="00CF1BBC">
        <w:rPr>
          <w:color w:val="000080"/>
        </w:rPr>
        <w:t>п</w:t>
      </w:r>
      <w:r w:rsidRPr="00CF1BBC">
        <w:t>ус</w:t>
      </w:r>
      <w:r w:rsidRPr="00CF1BBC">
        <w:rPr>
          <w:color w:val="000080"/>
        </w:rPr>
        <w:t>к</w:t>
      </w:r>
      <w:r w:rsidRPr="00CF1BBC">
        <w:t>а Авт</w:t>
      </w:r>
      <w:r w:rsidRPr="00CF1BBC">
        <w:rPr>
          <w:color w:val="000080"/>
        </w:rPr>
        <w:t>о,</w:t>
      </w:r>
    </w:p>
    <w:p w14:paraId="5B8693D2" w14:textId="77777777" w:rsidR="007356E1" w:rsidRPr="00CF1BBC" w:rsidRDefault="007356E1" w:rsidP="00072238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 xml:space="preserve">ФИО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дата рождения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ДатаР</w:t>
      </w:r>
      <w:r w:rsidRPr="00CF1BBC">
        <w:rPr>
          <w:color w:val="000080"/>
        </w:rPr>
        <w:t>о</w:t>
      </w:r>
      <w:r w:rsidRPr="00CF1BBC">
        <w:t>жде</w:t>
      </w:r>
      <w:r w:rsidRPr="00CF1BBC">
        <w:rPr>
          <w:color w:val="000080"/>
        </w:rPr>
        <w:t>н</w:t>
      </w:r>
      <w:r w:rsidRPr="00CF1BBC">
        <w:t xml:space="preserve">ия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паспорт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 В</w:t>
      </w:r>
      <w:r w:rsidRPr="00CF1BBC">
        <w:rPr>
          <w:color w:val="000080"/>
        </w:rPr>
        <w:t>л</w:t>
      </w:r>
      <w:r w:rsidRPr="00CF1BBC">
        <w:t>аде</w:t>
      </w:r>
      <w:r w:rsidRPr="00CF1BBC">
        <w:rPr>
          <w:color w:val="000080"/>
        </w:rPr>
        <w:t>л</w:t>
      </w:r>
      <w:r w:rsidRPr="00CF1BBC">
        <w:t>ец</w:t>
      </w:r>
    </w:p>
    <w:p w14:paraId="54E1C63D" w14:textId="77777777" w:rsidR="007356E1" w:rsidRPr="00CF1BBC" w:rsidRDefault="007356E1" w:rsidP="00072238">
      <w:pPr>
        <w:pStyle w:val="SQLite"/>
      </w:pPr>
      <w:r w:rsidRPr="00CF1BBC">
        <w:t xml:space="preserve">  </w:t>
      </w:r>
      <w:r w:rsidRPr="00CF1BBC">
        <w:rPr>
          <w:color w:val="0000FF"/>
        </w:rPr>
        <w:t>FROM</w:t>
      </w:r>
      <w:r w:rsidRPr="00CF1BBC">
        <w:t xml:space="preserve"> </w:t>
      </w:r>
      <w:r w:rsidRPr="00CF1BBC">
        <w:rPr>
          <w:color w:val="000080"/>
        </w:rPr>
        <w:t>С</w:t>
      </w:r>
      <w:r w:rsidRPr="00CF1BBC">
        <w:t>видете</w:t>
      </w:r>
      <w:r w:rsidRPr="00CF1BBC">
        <w:rPr>
          <w:color w:val="000080"/>
        </w:rPr>
        <w:t>л</w:t>
      </w:r>
      <w:r w:rsidRPr="00CF1BBC">
        <w:t>ьств</w:t>
      </w:r>
      <w:r w:rsidRPr="00CF1BBC">
        <w:rPr>
          <w:color w:val="000080"/>
        </w:rPr>
        <w:t>о</w:t>
      </w:r>
      <w:r w:rsidRPr="00CF1BBC">
        <w:t>Т</w:t>
      </w:r>
      <w:r w:rsidRPr="00CF1BBC">
        <w:rPr>
          <w:color w:val="000080"/>
        </w:rPr>
        <w:t>С</w:t>
      </w:r>
      <w:r w:rsidRPr="00CF1BBC">
        <w:t xml:space="preserve"> стс</w:t>
      </w:r>
    </w:p>
    <w:p w14:paraId="747F0206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477DA7A6" w14:textId="77777777" w:rsidR="007356E1" w:rsidRPr="00CF1BBC" w:rsidRDefault="007356E1" w:rsidP="00072238">
      <w:pPr>
        <w:pStyle w:val="SQLite"/>
      </w:pPr>
      <w:r w:rsidRPr="00CF1BBC">
        <w:t xml:space="preserve">       Маши</w:t>
      </w:r>
      <w:r w:rsidRPr="00CF1BBC">
        <w:rPr>
          <w:color w:val="000080"/>
        </w:rPr>
        <w:t>н</w:t>
      </w:r>
      <w:r w:rsidRPr="00CF1BBC">
        <w:t xml:space="preserve">а </w:t>
      </w:r>
      <w:r w:rsidRPr="00CF1BBC">
        <w:rPr>
          <w:color w:val="000080"/>
        </w:rPr>
        <w:t>м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</w:t>
      </w:r>
      <w:r w:rsidRPr="00CF1BBC">
        <w:rPr>
          <w:color w:val="000080"/>
        </w:rPr>
        <w:t>м.</w:t>
      </w:r>
      <w:r w:rsidRPr="00CF1BBC">
        <w:t>ПТ</w:t>
      </w:r>
      <w:r w:rsidRPr="00CF1BBC">
        <w:rPr>
          <w:color w:val="000080"/>
        </w:rPr>
        <w:t>С</w:t>
      </w:r>
      <w:r w:rsidRPr="00CF1BBC">
        <w:t xml:space="preserve"> </w:t>
      </w:r>
      <w:r w:rsidRPr="00CF1BBC">
        <w:rPr>
          <w:color w:val="000080"/>
        </w:rPr>
        <w:t>=</w:t>
      </w:r>
      <w:r w:rsidRPr="00CF1BBC">
        <w:t xml:space="preserve"> стс</w:t>
      </w:r>
      <w:r w:rsidRPr="00CF1BBC">
        <w:rPr>
          <w:color w:val="000080"/>
        </w:rPr>
        <w:t>.</w:t>
      </w:r>
      <w:r w:rsidRPr="00CF1BBC">
        <w:t>ПТ</w:t>
      </w:r>
      <w:r w:rsidRPr="00CF1BBC">
        <w:rPr>
          <w:color w:val="000080"/>
        </w:rPr>
        <w:t>С</w:t>
      </w:r>
    </w:p>
    <w:p w14:paraId="3A9574BB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12ABF337" w14:textId="77777777" w:rsidR="007356E1" w:rsidRPr="00CF1BBC" w:rsidRDefault="007356E1" w:rsidP="00072238">
      <w:pPr>
        <w:pStyle w:val="SQLite"/>
      </w:pPr>
      <w:r w:rsidRPr="00CF1BBC">
        <w:t xml:space="preserve">       М</w:t>
      </w:r>
      <w:r w:rsidRPr="00CF1BBC">
        <w:rPr>
          <w:color w:val="000080"/>
        </w:rPr>
        <w:t>о</w:t>
      </w:r>
      <w:r w:rsidRPr="00CF1BBC">
        <w:t>де</w:t>
      </w:r>
      <w:r w:rsidRPr="00CF1BBC">
        <w:rPr>
          <w:color w:val="000080"/>
        </w:rPr>
        <w:t>л</w:t>
      </w:r>
      <w:r w:rsidRPr="00CF1BBC">
        <w:t xml:space="preserve">ь </w:t>
      </w:r>
      <w:r w:rsidRPr="00CF1BBC">
        <w:rPr>
          <w:color w:val="000080"/>
        </w:rPr>
        <w:t>м</w:t>
      </w:r>
      <w:r w:rsidRPr="00CF1BBC">
        <w:t xml:space="preserve">д </w:t>
      </w:r>
      <w:r w:rsidRPr="00CF1BBC">
        <w:rPr>
          <w:color w:val="0000FF"/>
        </w:rPr>
        <w:t>ON</w:t>
      </w:r>
      <w:r w:rsidRPr="00CF1BBC">
        <w:t xml:space="preserve"> </w:t>
      </w:r>
      <w:r w:rsidRPr="00CF1BBC">
        <w:rPr>
          <w:color w:val="000080"/>
        </w:rPr>
        <w:t>м</w:t>
      </w:r>
      <w:r w:rsidRPr="00CF1BBC">
        <w:t>д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М</w:t>
      </w:r>
      <w:r w:rsidRPr="00CF1BBC">
        <w:rPr>
          <w:color w:val="000080"/>
        </w:rPr>
        <w:t>о</w:t>
      </w:r>
      <w:r w:rsidRPr="00CF1BBC">
        <w:t>де</w:t>
      </w:r>
      <w:r w:rsidRPr="00CF1BBC">
        <w:rPr>
          <w:color w:val="000080"/>
        </w:rPr>
        <w:t>л</w:t>
      </w:r>
      <w:r w:rsidRPr="00CF1BBC">
        <w:t xml:space="preserve">и </w:t>
      </w:r>
      <w:r w:rsidRPr="00CF1BBC">
        <w:rPr>
          <w:color w:val="000080"/>
        </w:rPr>
        <w:t>=</w:t>
      </w:r>
      <w:r w:rsidRPr="00CF1BBC">
        <w:t xml:space="preserve"> </w:t>
      </w:r>
      <w:r w:rsidRPr="00CF1BBC">
        <w:rPr>
          <w:color w:val="000080"/>
        </w:rPr>
        <w:t>м.</w:t>
      </w:r>
      <w:r w:rsidRPr="00CF1BBC">
        <w:t>Н</w:t>
      </w:r>
      <w:r w:rsidRPr="00CF1BBC">
        <w:rPr>
          <w:color w:val="000080"/>
        </w:rPr>
        <w:t>ом</w:t>
      </w:r>
      <w:r w:rsidRPr="00CF1BBC">
        <w:t>ерМ</w:t>
      </w:r>
      <w:r w:rsidRPr="00CF1BBC">
        <w:rPr>
          <w:color w:val="000080"/>
        </w:rPr>
        <w:t>о</w:t>
      </w:r>
      <w:r w:rsidRPr="00CF1BBC">
        <w:t>де</w:t>
      </w:r>
      <w:r w:rsidRPr="00CF1BBC">
        <w:rPr>
          <w:color w:val="000080"/>
        </w:rPr>
        <w:t>л</w:t>
      </w:r>
      <w:r w:rsidRPr="00CF1BBC">
        <w:t>и</w:t>
      </w:r>
    </w:p>
    <w:p w14:paraId="699E512E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799D477F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80"/>
        </w:rPr>
        <w:t>Ц</w:t>
      </w:r>
      <w:r w:rsidRPr="00CF1BBC">
        <w:t xml:space="preserve">вет ц </w:t>
      </w:r>
      <w:r w:rsidRPr="00CF1BBC">
        <w:rPr>
          <w:color w:val="0000FF"/>
        </w:rPr>
        <w:t>ON</w:t>
      </w:r>
      <w:r w:rsidRPr="00CF1BBC">
        <w:t xml:space="preserve"> ц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</w:t>
      </w:r>
      <w:r w:rsidRPr="00CF1BBC">
        <w:rPr>
          <w:color w:val="000080"/>
        </w:rPr>
        <w:t>Ц</w:t>
      </w:r>
      <w:r w:rsidRPr="00CF1BBC">
        <w:t xml:space="preserve">вета </w:t>
      </w:r>
      <w:r w:rsidRPr="00CF1BBC">
        <w:rPr>
          <w:color w:val="000080"/>
        </w:rPr>
        <w:t>=</w:t>
      </w:r>
      <w:r w:rsidRPr="00CF1BBC">
        <w:t xml:space="preserve"> </w:t>
      </w:r>
      <w:r w:rsidRPr="00CF1BBC">
        <w:rPr>
          <w:color w:val="000080"/>
        </w:rPr>
        <w:t>м.</w:t>
      </w:r>
      <w:r w:rsidRPr="00CF1BBC">
        <w:t>Н</w:t>
      </w:r>
      <w:r w:rsidRPr="00CF1BBC">
        <w:rPr>
          <w:color w:val="000080"/>
        </w:rPr>
        <w:t>ом</w:t>
      </w:r>
      <w:r w:rsidRPr="00CF1BBC">
        <w:t>ер</w:t>
      </w:r>
      <w:r w:rsidRPr="00CF1BBC">
        <w:rPr>
          <w:color w:val="000080"/>
        </w:rPr>
        <w:t>Ц</w:t>
      </w:r>
      <w:r w:rsidRPr="00CF1BBC">
        <w:t>вета</w:t>
      </w:r>
    </w:p>
    <w:p w14:paraId="21CCC1A8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0EB3EE91" w14:textId="1EDE275A" w:rsidR="0025337A" w:rsidRPr="00CF1BBC" w:rsidRDefault="007356E1" w:rsidP="00FF6CBA">
      <w:pPr>
        <w:pStyle w:val="SQLite"/>
      </w:pPr>
      <w:r w:rsidRPr="00CF1BBC">
        <w:t xml:space="preserve">       Физичес</w:t>
      </w:r>
      <w:r w:rsidRPr="00CF1BBC">
        <w:rPr>
          <w:color w:val="000080"/>
        </w:rPr>
        <w:t>ко</w:t>
      </w:r>
      <w:r w:rsidRPr="00CF1BBC">
        <w:t>еЛиц</w:t>
      </w:r>
      <w:r w:rsidRPr="00CF1BBC">
        <w:rPr>
          <w:color w:val="000080"/>
        </w:rPr>
        <w:t>о</w:t>
      </w:r>
      <w:r w:rsidRPr="00CF1BBC">
        <w:t xml:space="preserve"> ф</w:t>
      </w:r>
      <w:r w:rsidRPr="00CF1BBC">
        <w:rPr>
          <w:color w:val="000080"/>
        </w:rPr>
        <w:t>л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 xml:space="preserve">рт </w:t>
      </w:r>
      <w:r w:rsidRPr="00CF1BBC">
        <w:rPr>
          <w:color w:val="000080"/>
        </w:rPr>
        <w:t>=</w:t>
      </w:r>
      <w:r w:rsidRPr="00CF1BBC">
        <w:t xml:space="preserve"> стс</w:t>
      </w:r>
      <w:r w:rsidRPr="00CF1BBC">
        <w:rPr>
          <w:color w:val="000080"/>
        </w:rPr>
        <w:t>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</w:t>
      </w:r>
    </w:p>
    <w:p w14:paraId="05970CD8" w14:textId="3FFAC4E5" w:rsidR="0025337A" w:rsidRPr="0025337A" w:rsidRDefault="0025337A" w:rsidP="0025337A">
      <w:pPr>
        <w:ind w:firstLine="0"/>
        <w:rPr>
          <w:rFonts w:eastAsia="Times New Roman"/>
          <w:i/>
        </w:rPr>
      </w:pPr>
      <w:r w:rsidRPr="0025337A">
        <w:rPr>
          <w:rFonts w:eastAsia="Times New Roman"/>
          <w:i/>
        </w:rPr>
        <w:t>Код представления «</w:t>
      </w:r>
      <w:proofErr w:type="spellStart"/>
      <w:r w:rsidRPr="0025337A">
        <w:rPr>
          <w:rFonts w:eastAsia="Times New Roman"/>
          <w:i/>
        </w:rPr>
        <w:t>УчастникиПоПостановлению</w:t>
      </w:r>
      <w:proofErr w:type="spellEnd"/>
      <w:r w:rsidRPr="0025337A">
        <w:rPr>
          <w:rFonts w:eastAsia="Times New Roman"/>
          <w:i/>
        </w:rPr>
        <w:t>»:</w:t>
      </w:r>
    </w:p>
    <w:p w14:paraId="33F10464" w14:textId="77777777" w:rsidR="0025337A" w:rsidRPr="00CF1BBC" w:rsidRDefault="0025337A" w:rsidP="0025337A">
      <w:pPr>
        <w:pStyle w:val="SQLite"/>
      </w:pPr>
      <w:r w:rsidRPr="00CF1BBC">
        <w:rPr>
          <w:color w:val="0000FF"/>
        </w:rPr>
        <w:t>SELECT</w:t>
      </w:r>
      <w:r w:rsidRPr="00CF1BBC">
        <w:t xml:space="preserve"> уч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  <w:r w:rsidRPr="00CF1BBC">
        <w:rPr>
          <w:color w:val="000080"/>
        </w:rPr>
        <w:t>,</w:t>
      </w:r>
    </w:p>
    <w:p w14:paraId="40424BAB" w14:textId="77777777" w:rsidR="0025337A" w:rsidRPr="00CF1BBC" w:rsidRDefault="0025337A" w:rsidP="0025337A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>ФИО</w:t>
      </w:r>
      <w:r w:rsidRPr="00CF1BBC">
        <w:rPr>
          <w:color w:val="000080"/>
        </w:rPr>
        <w:t>,</w:t>
      </w:r>
    </w:p>
    <w:p w14:paraId="4A5DA2B5" w14:textId="77777777" w:rsidR="0025337A" w:rsidRPr="00CF1BBC" w:rsidRDefault="0025337A" w:rsidP="0025337A">
      <w:pPr>
        <w:pStyle w:val="SQLite"/>
      </w:pPr>
      <w:r w:rsidRPr="00CF1BBC">
        <w:t xml:space="preserve">       уч</w:t>
      </w:r>
      <w:r w:rsidRPr="00CF1BBC">
        <w:rPr>
          <w:color w:val="000080"/>
        </w:rPr>
        <w:t>.</w:t>
      </w:r>
      <w:r w:rsidRPr="00CF1BBC">
        <w:t>Авт</w:t>
      </w:r>
      <w:r w:rsidRPr="00CF1BBC">
        <w:rPr>
          <w:color w:val="000080"/>
        </w:rPr>
        <w:t>о,</w:t>
      </w:r>
    </w:p>
    <w:p w14:paraId="0537CD74" w14:textId="77777777" w:rsidR="0025337A" w:rsidRPr="00CF1BBC" w:rsidRDefault="0025337A" w:rsidP="0025337A">
      <w:pPr>
        <w:pStyle w:val="SQLite"/>
      </w:pPr>
      <w:r w:rsidRPr="00CF1BBC">
        <w:t xml:space="preserve">       уч</w:t>
      </w:r>
      <w:r w:rsidRPr="00CF1BBC">
        <w:rPr>
          <w:color w:val="000080"/>
        </w:rPr>
        <w:t>.</w:t>
      </w:r>
      <w:r w:rsidRPr="00CF1BBC">
        <w:t>В</w:t>
      </w:r>
      <w:r w:rsidRPr="00CF1BBC">
        <w:rPr>
          <w:color w:val="000080"/>
        </w:rPr>
        <w:t>л</w:t>
      </w:r>
      <w:r w:rsidRPr="00CF1BBC">
        <w:t>аде</w:t>
      </w:r>
      <w:r w:rsidRPr="00CF1BBC">
        <w:rPr>
          <w:color w:val="000080"/>
        </w:rPr>
        <w:t>л</w:t>
      </w:r>
      <w:r w:rsidRPr="00CF1BBC">
        <w:t>ец</w:t>
      </w:r>
      <w:r w:rsidRPr="00CF1BBC">
        <w:rPr>
          <w:color w:val="000080"/>
        </w:rPr>
        <w:t>,</w:t>
      </w:r>
    </w:p>
    <w:p w14:paraId="48D18A7F" w14:textId="77777777" w:rsidR="0025337A" w:rsidRPr="00CF1BBC" w:rsidRDefault="0025337A" w:rsidP="0025337A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</w:t>
      </w:r>
      <w:r w:rsidRPr="00CF1BBC">
        <w:rPr>
          <w:color w:val="000080"/>
        </w:rPr>
        <w:t>,</w:t>
      </w:r>
    </w:p>
    <w:p w14:paraId="29BAFC2F" w14:textId="77777777" w:rsidR="0025337A" w:rsidRPr="00CF1BBC" w:rsidRDefault="0025337A" w:rsidP="0025337A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>ДатаР</w:t>
      </w:r>
      <w:r w:rsidRPr="00CF1BBC">
        <w:rPr>
          <w:color w:val="000080"/>
        </w:rPr>
        <w:t>о</w:t>
      </w:r>
      <w:r w:rsidRPr="00CF1BBC">
        <w:t>жде</w:t>
      </w:r>
      <w:r w:rsidRPr="00CF1BBC">
        <w:rPr>
          <w:color w:val="000080"/>
        </w:rPr>
        <w:t>н</w:t>
      </w:r>
      <w:r w:rsidRPr="00CF1BBC">
        <w:t>ия</w:t>
      </w:r>
      <w:r w:rsidRPr="00CF1BBC">
        <w:rPr>
          <w:color w:val="000080"/>
        </w:rPr>
        <w:t>,</w:t>
      </w:r>
    </w:p>
    <w:p w14:paraId="05696CF2" w14:textId="77777777" w:rsidR="0025337A" w:rsidRPr="00CF1BBC" w:rsidRDefault="0025337A" w:rsidP="0025337A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>АдресПр</w:t>
      </w:r>
      <w:r w:rsidRPr="00CF1BBC">
        <w:rPr>
          <w:color w:val="000080"/>
        </w:rPr>
        <w:t>о</w:t>
      </w:r>
      <w:r w:rsidRPr="00CF1BBC">
        <w:t>жива</w:t>
      </w:r>
      <w:r w:rsidRPr="00CF1BBC">
        <w:rPr>
          <w:color w:val="000080"/>
        </w:rPr>
        <w:t>н</w:t>
      </w:r>
      <w:r w:rsidRPr="00CF1BBC">
        <w:t>ия</w:t>
      </w:r>
      <w:r w:rsidRPr="00CF1BBC">
        <w:rPr>
          <w:color w:val="000080"/>
        </w:rPr>
        <w:t>,</w:t>
      </w:r>
    </w:p>
    <w:p w14:paraId="38853989" w14:textId="77777777" w:rsidR="0025337A" w:rsidRPr="00CF1BBC" w:rsidRDefault="0025337A" w:rsidP="0025337A">
      <w:pPr>
        <w:pStyle w:val="SQLite"/>
      </w:pPr>
      <w:r w:rsidRPr="00CF1BBC">
        <w:t xml:space="preserve">       в</w:t>
      </w:r>
      <w:r w:rsidRPr="00CF1BBC">
        <w:rPr>
          <w:color w:val="000080"/>
        </w:rPr>
        <w:t>.</w:t>
      </w:r>
      <w:r w:rsidRPr="00CF1BBC">
        <w:t>В</w:t>
      </w:r>
      <w:r w:rsidRPr="00CF1BBC">
        <w:rPr>
          <w:color w:val="000080"/>
        </w:rPr>
        <w:t>о</w:t>
      </w:r>
      <w:r w:rsidRPr="00CF1BBC">
        <w:t>дите</w:t>
      </w:r>
      <w:r w:rsidRPr="00CF1BBC">
        <w:rPr>
          <w:color w:val="000080"/>
        </w:rPr>
        <w:t>л</w:t>
      </w:r>
      <w:r w:rsidRPr="00CF1BBC">
        <w:t>ьс</w:t>
      </w:r>
      <w:r w:rsidRPr="00CF1BBC">
        <w:rPr>
          <w:color w:val="000080"/>
        </w:rPr>
        <w:t>к</w:t>
      </w:r>
      <w:r w:rsidRPr="00CF1BBC">
        <w:t>иеПрава</w:t>
      </w:r>
      <w:r w:rsidRPr="00CF1BBC">
        <w:rPr>
          <w:color w:val="000080"/>
        </w:rPr>
        <w:t>,</w:t>
      </w:r>
    </w:p>
    <w:p w14:paraId="69FD0A65" w14:textId="77777777" w:rsidR="0025337A" w:rsidRPr="00CF1BBC" w:rsidRDefault="0025337A" w:rsidP="0025337A">
      <w:pPr>
        <w:pStyle w:val="SQLite"/>
      </w:pPr>
      <w:r w:rsidRPr="00CF1BBC">
        <w:t xml:space="preserve">       ту</w:t>
      </w:r>
      <w:r w:rsidRPr="00CF1BBC">
        <w:rPr>
          <w:color w:val="000080"/>
        </w:rPr>
        <w:t>.С</w:t>
      </w:r>
      <w:r w:rsidRPr="00CF1BBC">
        <w:t>татус</w:t>
      </w:r>
    </w:p>
    <w:p w14:paraId="2B84A56D" w14:textId="77777777" w:rsidR="0025337A" w:rsidRPr="00CF1BBC" w:rsidRDefault="0025337A" w:rsidP="0025337A">
      <w:pPr>
        <w:pStyle w:val="SQLite"/>
      </w:pPr>
      <w:r w:rsidRPr="00CF1BBC">
        <w:t xml:space="preserve">  </w:t>
      </w:r>
      <w:r w:rsidRPr="00CF1BBC">
        <w:rPr>
          <w:color w:val="0000FF"/>
        </w:rPr>
        <w:t>FROM</w:t>
      </w:r>
      <w:r w:rsidRPr="00CF1BBC">
        <w:t xml:space="preserve"> </w:t>
      </w:r>
      <w:r w:rsidRPr="00CF1BBC">
        <w:rPr>
          <w:color w:val="000080"/>
        </w:rPr>
        <w:t>(</w:t>
      </w:r>
    </w:p>
    <w:p w14:paraId="1ACB0D2F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color w:val="0000FF"/>
        </w:rPr>
        <w:t>SELECT</w:t>
      </w:r>
      <w:r w:rsidRPr="00CF1BBC">
        <w:t xml:space="preserve"> 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  <w:r w:rsidRPr="00CF1BBC">
        <w:rPr>
          <w:color w:val="000080"/>
        </w:rPr>
        <w:t>,</w:t>
      </w:r>
    </w:p>
    <w:p w14:paraId="7AC57B98" w14:textId="77777777" w:rsidR="0025337A" w:rsidRPr="00CF1BBC" w:rsidRDefault="0025337A" w:rsidP="0025337A">
      <w:pPr>
        <w:pStyle w:val="SQLite"/>
      </w:pPr>
      <w:r w:rsidRPr="00CF1BBC">
        <w:t xml:space="preserve">                  Пас</w:t>
      </w:r>
      <w:r w:rsidRPr="00CF1BBC">
        <w:rPr>
          <w:color w:val="000080"/>
        </w:rPr>
        <w:t>по</w:t>
      </w:r>
      <w:r w:rsidRPr="00CF1BBC">
        <w:t>рт</w:t>
      </w:r>
      <w:r w:rsidRPr="00CF1BBC">
        <w:rPr>
          <w:color w:val="000080"/>
        </w:rPr>
        <w:t>,</w:t>
      </w:r>
    </w:p>
    <w:p w14:paraId="052366EA" w14:textId="77777777" w:rsidR="0025337A" w:rsidRPr="00CF1BBC" w:rsidRDefault="0025337A" w:rsidP="0025337A">
      <w:pPr>
        <w:pStyle w:val="SQLite"/>
      </w:pPr>
      <w:r w:rsidRPr="00CF1BBC">
        <w:t xml:space="preserve">                  Авт</w:t>
      </w:r>
      <w:r w:rsidRPr="00CF1BBC">
        <w:rPr>
          <w:color w:val="000080"/>
        </w:rPr>
        <w:t>о,</w:t>
      </w:r>
    </w:p>
    <w:p w14:paraId="3A2FD9AD" w14:textId="77777777" w:rsidR="0025337A" w:rsidRPr="00CF1BBC" w:rsidRDefault="0025337A" w:rsidP="0025337A">
      <w:pPr>
        <w:pStyle w:val="SQLite"/>
      </w:pPr>
      <w:r w:rsidRPr="00CF1BBC">
        <w:t xml:space="preserve">                  В</w:t>
      </w:r>
      <w:r w:rsidRPr="00CF1BBC">
        <w:rPr>
          <w:color w:val="000080"/>
        </w:rPr>
        <w:t>л</w:t>
      </w:r>
      <w:r w:rsidRPr="00CF1BBC">
        <w:t>аде</w:t>
      </w:r>
      <w:r w:rsidRPr="00CF1BBC">
        <w:rPr>
          <w:color w:val="000080"/>
        </w:rPr>
        <w:t>л</w:t>
      </w:r>
      <w:r w:rsidRPr="00CF1BBC">
        <w:t>ец</w:t>
      </w:r>
      <w:r w:rsidRPr="00CF1BBC">
        <w:rPr>
          <w:color w:val="000080"/>
        </w:rPr>
        <w:t>,</w:t>
      </w:r>
    </w:p>
    <w:p w14:paraId="58BEA44D" w14:textId="77777777" w:rsidR="0025337A" w:rsidRPr="00CF1BBC" w:rsidRDefault="0025337A" w:rsidP="0025337A">
      <w:pPr>
        <w:pStyle w:val="SQLite"/>
      </w:pPr>
      <w:r w:rsidRPr="00CF1BBC">
        <w:t xml:space="preserve">                  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а</w:t>
      </w:r>
    </w:p>
    <w:p w14:paraId="24B211BD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color w:val="0000FF"/>
        </w:rPr>
        <w:t>FROM</w:t>
      </w:r>
      <w:r w:rsidRPr="00CF1BBC">
        <w:t xml:space="preserve"> 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иАвт</w:t>
      </w:r>
      <w:r w:rsidRPr="00CF1BBC">
        <w:rPr>
          <w:color w:val="000080"/>
        </w:rPr>
        <w:t>омо</w:t>
      </w:r>
      <w:r w:rsidRPr="00CF1BBC">
        <w:t>би</w:t>
      </w:r>
      <w:r w:rsidRPr="00CF1BBC">
        <w:rPr>
          <w:color w:val="000080"/>
        </w:rPr>
        <w:t>л</w:t>
      </w:r>
      <w:r w:rsidRPr="00CF1BBC">
        <w:t>и уа</w:t>
      </w:r>
    </w:p>
    <w:p w14:paraId="5E5F4B7C" w14:textId="77777777" w:rsidR="0025337A" w:rsidRPr="00CF1BBC" w:rsidRDefault="0025337A" w:rsidP="0025337A">
      <w:pPr>
        <w:pStyle w:val="SQLite"/>
      </w:pPr>
      <w:r w:rsidRPr="00CF1BBC">
        <w:t xml:space="preserve">           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08DFCD5C" w14:textId="77777777" w:rsidR="0025337A" w:rsidRPr="00CF1BBC" w:rsidRDefault="0025337A" w:rsidP="0025337A">
      <w:pPr>
        <w:pStyle w:val="SQLite"/>
      </w:pPr>
      <w:r w:rsidRPr="00CF1BBC">
        <w:t xml:space="preserve">                  Авт</w:t>
      </w:r>
      <w:r w:rsidRPr="00CF1BBC">
        <w:rPr>
          <w:color w:val="000080"/>
        </w:rPr>
        <w:t>о</w:t>
      </w:r>
      <w:r w:rsidRPr="00CF1BBC">
        <w:t>П</w:t>
      </w:r>
      <w:r w:rsidRPr="00CF1BBC">
        <w:rPr>
          <w:color w:val="000080"/>
        </w:rPr>
        <w:t>о</w:t>
      </w:r>
      <w:r w:rsidRPr="00CF1BBC">
        <w:t>Г</w:t>
      </w:r>
      <w:r w:rsidRPr="00CF1BBC">
        <w:rPr>
          <w:color w:val="000080"/>
        </w:rPr>
        <w:t>о</w:t>
      </w:r>
      <w:r w:rsidRPr="00CF1BBC">
        <w:t>сН</w:t>
      </w:r>
      <w:r w:rsidRPr="00CF1BBC">
        <w:rPr>
          <w:color w:val="000080"/>
        </w:rPr>
        <w:t>ом</w:t>
      </w:r>
      <w:r w:rsidRPr="00CF1BBC">
        <w:t xml:space="preserve">еру </w:t>
      </w:r>
      <w:r w:rsidRPr="00CF1BBC">
        <w:rPr>
          <w:color w:val="000080"/>
        </w:rPr>
        <w:t>о</w:t>
      </w:r>
      <w:r w:rsidRPr="00CF1BBC">
        <w:t>а</w:t>
      </w:r>
      <w:r w:rsidRPr="00CF1BBC">
        <w:rPr>
          <w:color w:val="000080"/>
        </w:rPr>
        <w:t>п</w:t>
      </w:r>
      <w:r w:rsidRPr="00CF1BBC">
        <w:t>г</w:t>
      </w:r>
      <w:r w:rsidRPr="00CF1BBC">
        <w:rPr>
          <w:color w:val="000080"/>
        </w:rPr>
        <w:t>н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уа</w:t>
      </w:r>
      <w:r w:rsidRPr="00CF1BBC">
        <w:rPr>
          <w:color w:val="000080"/>
        </w:rPr>
        <w:t>.</w:t>
      </w:r>
      <w:r w:rsidRPr="00CF1BBC">
        <w:t>Г</w:t>
      </w:r>
      <w:r w:rsidRPr="00CF1BBC">
        <w:rPr>
          <w:color w:val="000080"/>
        </w:rPr>
        <w:t>о</w:t>
      </w:r>
      <w:r w:rsidRPr="00CF1BBC">
        <w:t>с</w:t>
      </w:r>
      <w:r w:rsidRPr="00CF1BBC">
        <w:rPr>
          <w:color w:val="000080"/>
        </w:rPr>
        <w:t>ном</w:t>
      </w:r>
      <w:r w:rsidRPr="00CF1BBC">
        <w:t xml:space="preserve">ер </w:t>
      </w:r>
      <w:r w:rsidRPr="00CF1BBC">
        <w:rPr>
          <w:color w:val="000080"/>
        </w:rPr>
        <w:t>=</w:t>
      </w:r>
      <w:r w:rsidRPr="00CF1BBC">
        <w:t xml:space="preserve"> </w:t>
      </w:r>
      <w:r w:rsidRPr="00CF1BBC">
        <w:rPr>
          <w:color w:val="000080"/>
        </w:rPr>
        <w:t>о</w:t>
      </w:r>
      <w:r w:rsidRPr="00CF1BBC">
        <w:t>а</w:t>
      </w:r>
      <w:r w:rsidRPr="00CF1BBC">
        <w:rPr>
          <w:color w:val="000080"/>
        </w:rPr>
        <w:t>п</w:t>
      </w:r>
      <w:r w:rsidRPr="00CF1BBC">
        <w:t>г</w:t>
      </w:r>
      <w:r w:rsidRPr="00CF1BBC">
        <w:rPr>
          <w:color w:val="000080"/>
        </w:rPr>
        <w:t>н.</w:t>
      </w:r>
      <w:r w:rsidRPr="00CF1BBC">
        <w:t>Г</w:t>
      </w:r>
      <w:r w:rsidRPr="00CF1BBC">
        <w:rPr>
          <w:color w:val="000080"/>
        </w:rPr>
        <w:t>о</w:t>
      </w:r>
      <w:r w:rsidRPr="00CF1BBC">
        <w:t>с</w:t>
      </w:r>
      <w:r w:rsidRPr="00CF1BBC">
        <w:rPr>
          <w:color w:val="000080"/>
        </w:rPr>
        <w:t>ном</w:t>
      </w:r>
      <w:r w:rsidRPr="00CF1BBC">
        <w:t>ер</w:t>
      </w:r>
    </w:p>
    <w:p w14:paraId="0CD5F8D3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color w:val="0000FF"/>
        </w:rPr>
        <w:t>UNION</w:t>
      </w:r>
      <w:r w:rsidRPr="00CF1BBC">
        <w:t xml:space="preserve"> </w:t>
      </w:r>
      <w:r w:rsidRPr="00CF1BBC">
        <w:rPr>
          <w:color w:val="0000FF"/>
        </w:rPr>
        <w:t>ALL</w:t>
      </w:r>
    </w:p>
    <w:p w14:paraId="07B76530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color w:val="0000FF"/>
        </w:rPr>
        <w:t>SELECT</w:t>
      </w:r>
      <w:r w:rsidRPr="00CF1BBC">
        <w:t xml:space="preserve"> 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  <w:r w:rsidRPr="00CF1BBC">
        <w:rPr>
          <w:color w:val="000080"/>
        </w:rPr>
        <w:t>,</w:t>
      </w:r>
    </w:p>
    <w:p w14:paraId="21B18E33" w14:textId="77777777" w:rsidR="0025337A" w:rsidRPr="00CF1BBC" w:rsidRDefault="0025337A" w:rsidP="0025337A">
      <w:pPr>
        <w:pStyle w:val="SQLite"/>
      </w:pPr>
      <w:r w:rsidRPr="00CF1BBC">
        <w:t xml:space="preserve">                  Пас</w:t>
      </w:r>
      <w:r w:rsidRPr="00CF1BBC">
        <w:rPr>
          <w:color w:val="000080"/>
        </w:rPr>
        <w:t>по</w:t>
      </w:r>
      <w:r w:rsidRPr="00CF1BBC">
        <w:t>рт</w:t>
      </w:r>
      <w:r w:rsidRPr="00CF1BBC">
        <w:rPr>
          <w:color w:val="000080"/>
        </w:rPr>
        <w:t>,</w:t>
      </w:r>
    </w:p>
    <w:p w14:paraId="33A8F100" w14:textId="77777777" w:rsidR="0025337A" w:rsidRPr="00CF1BBC" w:rsidRDefault="0025337A" w:rsidP="0025337A">
      <w:pPr>
        <w:pStyle w:val="SQLite"/>
      </w:pPr>
      <w:r w:rsidRPr="00CF1BBC">
        <w:t xml:space="preserve">                  </w:t>
      </w:r>
      <w:r w:rsidRPr="00CF1BBC">
        <w:rPr>
          <w:color w:val="0000FF"/>
        </w:rPr>
        <w:t>NULL</w:t>
      </w:r>
      <w:r w:rsidRPr="00CF1BBC">
        <w:rPr>
          <w:color w:val="000080"/>
        </w:rPr>
        <w:t>,</w:t>
      </w:r>
    </w:p>
    <w:p w14:paraId="733268DC" w14:textId="77777777" w:rsidR="0025337A" w:rsidRPr="00CF1BBC" w:rsidRDefault="0025337A" w:rsidP="0025337A">
      <w:pPr>
        <w:pStyle w:val="SQLite"/>
      </w:pPr>
      <w:r w:rsidRPr="00CF1BBC">
        <w:t xml:space="preserve">                  </w:t>
      </w:r>
      <w:r w:rsidRPr="00CF1BBC">
        <w:rPr>
          <w:color w:val="0000FF"/>
        </w:rPr>
        <w:t>NULL</w:t>
      </w:r>
      <w:r w:rsidRPr="00CF1BBC">
        <w:rPr>
          <w:color w:val="000080"/>
        </w:rPr>
        <w:t>,</w:t>
      </w:r>
    </w:p>
    <w:p w14:paraId="6FEDB448" w14:textId="77777777" w:rsidR="0025337A" w:rsidRPr="00CF1BBC" w:rsidRDefault="0025337A" w:rsidP="0025337A">
      <w:pPr>
        <w:pStyle w:val="SQLite"/>
      </w:pPr>
      <w:r w:rsidRPr="00CF1BBC">
        <w:t xml:space="preserve">                  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а</w:t>
      </w:r>
    </w:p>
    <w:p w14:paraId="0D2A31CF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color w:val="0000FF"/>
        </w:rPr>
        <w:t>FROM</w:t>
      </w:r>
      <w:r w:rsidRPr="00CF1BBC">
        <w:t xml:space="preserve"> 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иПешех</w:t>
      </w:r>
      <w:r w:rsidRPr="00CF1BBC">
        <w:rPr>
          <w:color w:val="000080"/>
        </w:rPr>
        <w:t>о</w:t>
      </w:r>
      <w:r w:rsidRPr="00CF1BBC">
        <w:t>ды</w:t>
      </w:r>
    </w:p>
    <w:p w14:paraId="26C58B39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80"/>
        </w:rPr>
        <w:t>)</w:t>
      </w:r>
    </w:p>
    <w:p w14:paraId="037AC5F4" w14:textId="77777777" w:rsidR="0025337A" w:rsidRPr="00CF1BBC" w:rsidRDefault="0025337A" w:rsidP="0025337A">
      <w:pPr>
        <w:pStyle w:val="SQLite"/>
      </w:pPr>
      <w:r w:rsidRPr="00CF1BBC">
        <w:t xml:space="preserve">       уч</w:t>
      </w:r>
    </w:p>
    <w:p w14:paraId="1808D69E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261E2EFC" w14:textId="77777777" w:rsidR="0025337A" w:rsidRPr="00CF1BBC" w:rsidRDefault="0025337A" w:rsidP="0025337A">
      <w:pPr>
        <w:pStyle w:val="SQLite"/>
      </w:pPr>
      <w:r w:rsidRPr="00CF1BBC">
        <w:t xml:space="preserve">       Физичес</w:t>
      </w:r>
      <w:r w:rsidRPr="00CF1BBC">
        <w:rPr>
          <w:color w:val="000080"/>
        </w:rPr>
        <w:t>ко</w:t>
      </w:r>
      <w:r w:rsidRPr="00CF1BBC">
        <w:t>еЛиц</w:t>
      </w:r>
      <w:r w:rsidRPr="00CF1BBC">
        <w:rPr>
          <w:color w:val="000080"/>
        </w:rPr>
        <w:t>о</w:t>
      </w:r>
      <w:r w:rsidRPr="00CF1BBC">
        <w:t xml:space="preserve"> ф</w:t>
      </w:r>
      <w:r w:rsidRPr="00CF1BBC">
        <w:rPr>
          <w:color w:val="000080"/>
        </w:rPr>
        <w:t>л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 xml:space="preserve">рт </w:t>
      </w:r>
      <w:r w:rsidRPr="00CF1BBC">
        <w:rPr>
          <w:color w:val="000080"/>
        </w:rPr>
        <w:t>=</w:t>
      </w:r>
      <w:r w:rsidRPr="00CF1BBC">
        <w:t xml:space="preserve"> уч</w:t>
      </w:r>
      <w:r w:rsidRPr="00CF1BBC">
        <w:rPr>
          <w:color w:val="000080"/>
        </w:rPr>
        <w:t>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</w:t>
      </w:r>
    </w:p>
    <w:p w14:paraId="6EFD4D3D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0689193F" w14:textId="77777777" w:rsidR="0025337A" w:rsidRPr="00CF1BBC" w:rsidRDefault="0025337A" w:rsidP="0025337A">
      <w:pPr>
        <w:pStyle w:val="SQLite"/>
      </w:pPr>
      <w:r w:rsidRPr="00CF1BBC">
        <w:t xml:space="preserve">       Ти</w:t>
      </w:r>
      <w:r w:rsidRPr="00CF1BBC">
        <w:rPr>
          <w:color w:val="000080"/>
        </w:rPr>
        <w:t>п</w:t>
      </w:r>
      <w:r w:rsidRPr="00CF1BBC">
        <w:t>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 xml:space="preserve">а ту </w:t>
      </w:r>
      <w:r w:rsidRPr="00CF1BBC">
        <w:rPr>
          <w:color w:val="0000FF"/>
        </w:rPr>
        <w:t>ON</w:t>
      </w:r>
      <w:r w:rsidRPr="00CF1BBC">
        <w:t xml:space="preserve"> ту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 xml:space="preserve">а </w:t>
      </w:r>
      <w:r w:rsidRPr="00CF1BBC">
        <w:rPr>
          <w:color w:val="000080"/>
        </w:rPr>
        <w:t>=</w:t>
      </w:r>
      <w:r w:rsidRPr="00CF1BBC">
        <w:t xml:space="preserve"> уч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а</w:t>
      </w:r>
    </w:p>
    <w:p w14:paraId="549A319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LEFT</w:t>
      </w:r>
      <w:r w:rsidRPr="00CF1BBC">
        <w:t xml:space="preserve"> </w:t>
      </w:r>
      <w:r w:rsidRPr="00CF1BBC">
        <w:rPr>
          <w:color w:val="0000FF"/>
        </w:rPr>
        <w:t>JOIN</w:t>
      </w:r>
    </w:p>
    <w:p w14:paraId="47C1D754" w14:textId="4B986B6E" w:rsidR="0025337A" w:rsidRPr="00CF1BBC" w:rsidRDefault="0025337A" w:rsidP="00FF6CBA">
      <w:pPr>
        <w:pStyle w:val="SQLite"/>
        <w:rPr>
          <w:rFonts w:cs="Times New Roman"/>
          <w:sz w:val="24"/>
          <w:szCs w:val="24"/>
        </w:rPr>
      </w:pPr>
      <w:r w:rsidRPr="00CF1BBC">
        <w:t xml:space="preserve">       В</w:t>
      </w:r>
      <w:r w:rsidRPr="00CF1BBC">
        <w:rPr>
          <w:color w:val="000080"/>
        </w:rPr>
        <w:t>о</w:t>
      </w:r>
      <w:r w:rsidRPr="00CF1BBC">
        <w:t>дите</w:t>
      </w:r>
      <w:r w:rsidRPr="00CF1BBC">
        <w:rPr>
          <w:color w:val="000080"/>
        </w:rPr>
        <w:t>л</w:t>
      </w:r>
      <w:r w:rsidRPr="00CF1BBC">
        <w:t xml:space="preserve">ь в </w:t>
      </w:r>
      <w:r w:rsidRPr="00CF1BBC">
        <w:rPr>
          <w:color w:val="0000FF"/>
        </w:rPr>
        <w:t>ON</w:t>
      </w:r>
      <w:r w:rsidRPr="00CF1BBC">
        <w:t xml:space="preserve"> в</w:t>
      </w:r>
      <w:r w:rsidRPr="00CF1BBC">
        <w:rPr>
          <w:color w:val="000080"/>
        </w:rPr>
        <w:t>.</w:t>
      </w:r>
      <w:r w:rsidRPr="00CF1BBC">
        <w:t>Пас</w:t>
      </w:r>
      <w:r w:rsidRPr="00CF1BBC">
        <w:rPr>
          <w:color w:val="000080"/>
        </w:rPr>
        <w:t>по</w:t>
      </w:r>
      <w:r w:rsidRPr="00CF1BBC">
        <w:t xml:space="preserve">рт </w:t>
      </w:r>
      <w:r w:rsidRPr="00CF1BBC">
        <w:rPr>
          <w:color w:val="000080"/>
        </w:rPr>
        <w:t>=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</w:t>
      </w:r>
    </w:p>
    <w:p w14:paraId="0ED47F2E" w14:textId="2677C54B" w:rsidR="0025337A" w:rsidRPr="0025337A" w:rsidRDefault="0025337A" w:rsidP="0025337A">
      <w:pPr>
        <w:ind w:firstLine="0"/>
        <w:rPr>
          <w:rFonts w:eastAsia="Times New Roman"/>
          <w:i/>
        </w:rPr>
      </w:pPr>
      <w:r w:rsidRPr="0025337A">
        <w:rPr>
          <w:rFonts w:eastAsia="Times New Roman"/>
          <w:i/>
        </w:rPr>
        <w:t>Код представления «</w:t>
      </w:r>
      <w:proofErr w:type="spellStart"/>
      <w:r w:rsidRPr="0025337A">
        <w:rPr>
          <w:rFonts w:eastAsia="Times New Roman"/>
          <w:i/>
        </w:rPr>
        <w:t>ШтрафПоПостановлению</w:t>
      </w:r>
      <w:proofErr w:type="spellEnd"/>
      <w:r w:rsidRPr="0025337A">
        <w:rPr>
          <w:rFonts w:eastAsia="Times New Roman"/>
          <w:i/>
        </w:rPr>
        <w:t>»:</w:t>
      </w:r>
    </w:p>
    <w:p w14:paraId="0BCBC384" w14:textId="77777777" w:rsidR="0025337A" w:rsidRPr="00CF1BBC" w:rsidRDefault="0025337A" w:rsidP="0025337A">
      <w:pPr>
        <w:pStyle w:val="SQLite"/>
      </w:pPr>
      <w:r w:rsidRPr="00CF1BBC">
        <w:rPr>
          <w:color w:val="0000FF"/>
        </w:rPr>
        <w:t>SELECT</w:t>
      </w:r>
      <w:r w:rsidRPr="00CF1BBC">
        <w:t xml:space="preserve"> д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  <w:r w:rsidRPr="00CF1BBC">
        <w:rPr>
          <w:color w:val="000080"/>
        </w:rPr>
        <w:t>,</w:t>
      </w:r>
    </w:p>
    <w:p w14:paraId="2318443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SUM</w:t>
      </w:r>
      <w:r w:rsidRPr="00CF1BBC">
        <w:rPr>
          <w:color w:val="000080"/>
        </w:rPr>
        <w:t>(</w:t>
      </w:r>
      <w:r w:rsidRPr="00CF1BBC">
        <w:t>т</w:t>
      </w:r>
      <w:r w:rsidRPr="00CF1BBC">
        <w:rPr>
          <w:color w:val="000080"/>
        </w:rPr>
        <w:t>н.</w:t>
      </w:r>
      <w:r w:rsidRPr="00CF1BBC">
        <w:t>Раз</w:t>
      </w:r>
      <w:r w:rsidRPr="00CF1BBC">
        <w:rPr>
          <w:color w:val="000080"/>
        </w:rPr>
        <w:t>м</w:t>
      </w:r>
      <w:r w:rsidRPr="00CF1BBC">
        <w:t>ер</w:t>
      </w:r>
      <w:r w:rsidRPr="00CF1BBC">
        <w:rPr>
          <w:color w:val="000080"/>
        </w:rPr>
        <w:t>Ш</w:t>
      </w:r>
      <w:r w:rsidRPr="00CF1BBC">
        <w:t xml:space="preserve">трафа </w:t>
      </w:r>
      <w:r w:rsidRPr="00CF1BBC">
        <w:rPr>
          <w:color w:val="000080"/>
        </w:rPr>
        <w:t>+</w:t>
      </w:r>
      <w:r w:rsidRPr="00CF1BBC">
        <w:t xml:space="preserve"> ш</w:t>
      </w:r>
      <w:r w:rsidRPr="00CF1BBC">
        <w:rPr>
          <w:color w:val="000080"/>
        </w:rPr>
        <w:t>.</w:t>
      </w:r>
      <w:r w:rsidRPr="00CF1BBC">
        <w:t>Надбав</w:t>
      </w:r>
      <w:r w:rsidRPr="00CF1BBC">
        <w:rPr>
          <w:color w:val="000080"/>
        </w:rPr>
        <w:t>к</w:t>
      </w:r>
      <w:r w:rsidRPr="00CF1BBC">
        <w:t>а</w:t>
      </w:r>
      <w:r w:rsidRPr="00CF1BBC">
        <w:rPr>
          <w:color w:val="000080"/>
        </w:rPr>
        <w:t>)</w:t>
      </w:r>
      <w:r w:rsidRPr="00CF1BBC">
        <w:t xml:space="preserve"> </w:t>
      </w:r>
      <w:r w:rsidRPr="00CF1BBC">
        <w:rPr>
          <w:color w:val="000080"/>
        </w:rPr>
        <w:t>Ш</w:t>
      </w:r>
      <w:r w:rsidRPr="00CF1BBC">
        <w:t>траф</w:t>
      </w:r>
      <w:r w:rsidRPr="00CF1BBC">
        <w:rPr>
          <w:color w:val="000080"/>
        </w:rPr>
        <w:t>,</w:t>
      </w:r>
    </w:p>
    <w:p w14:paraId="74FCF034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t xml:space="preserve">       </w:t>
      </w:r>
      <w:r w:rsidRPr="00CF1BBC">
        <w:rPr>
          <w:lang w:val="en-US"/>
        </w:rPr>
        <w:t>GROUP_CONCAT</w:t>
      </w:r>
      <w:r w:rsidRPr="00CF1BBC">
        <w:rPr>
          <w:color w:val="000080"/>
          <w:lang w:val="en-US"/>
        </w:rPr>
        <w:t>(</w:t>
      </w:r>
      <w:r w:rsidRPr="00CF1BBC">
        <w:t>т</w:t>
      </w:r>
      <w:r w:rsidRPr="00CF1BBC">
        <w:rPr>
          <w:color w:val="000080"/>
        </w:rPr>
        <w:t>н</w:t>
      </w:r>
      <w:r w:rsidRPr="00CF1BBC">
        <w:rPr>
          <w:color w:val="000080"/>
          <w:lang w:val="en-US"/>
        </w:rPr>
        <w:t>.</w:t>
      </w:r>
      <w:r w:rsidRPr="00CF1BBC">
        <w:t>К</w:t>
      </w:r>
      <w:r w:rsidRPr="00CF1BBC">
        <w:rPr>
          <w:color w:val="000080"/>
        </w:rPr>
        <w:t>о</w:t>
      </w:r>
      <w:r w:rsidRPr="00CF1BBC">
        <w:t>АП</w:t>
      </w:r>
      <w:r w:rsidRPr="00CF1BBC">
        <w:rPr>
          <w:color w:val="000080"/>
          <w:lang w:val="en-US"/>
        </w:rPr>
        <w:t>,</w:t>
      </w:r>
      <w:r w:rsidRPr="00CF1BBC">
        <w:rPr>
          <w:lang w:val="en-US"/>
        </w:rPr>
        <w:t xml:space="preserve"> </w:t>
      </w:r>
      <w:r w:rsidRPr="00CF1BBC">
        <w:rPr>
          <w:color w:val="808080"/>
          <w:lang w:val="en-US"/>
        </w:rPr>
        <w:t>', '</w:t>
      </w:r>
      <w:r w:rsidRPr="00CF1BBC">
        <w:rPr>
          <w:color w:val="000080"/>
          <w:lang w:val="en-US"/>
        </w:rPr>
        <w:t>)</w:t>
      </w:r>
      <w:r w:rsidRPr="00CF1BBC">
        <w:rPr>
          <w:lang w:val="en-US"/>
        </w:rPr>
        <w:t xml:space="preserve"> </w:t>
      </w:r>
      <w:r w:rsidRPr="00CF1BBC">
        <w:t>К</w:t>
      </w:r>
      <w:r w:rsidRPr="00CF1BBC">
        <w:rPr>
          <w:color w:val="000080"/>
        </w:rPr>
        <w:t>о</w:t>
      </w:r>
      <w:r w:rsidRPr="00CF1BBC">
        <w:t>АП</w:t>
      </w:r>
    </w:p>
    <w:p w14:paraId="2697E404" w14:textId="77777777" w:rsidR="0025337A" w:rsidRPr="00CF1BBC" w:rsidRDefault="0025337A" w:rsidP="0025337A">
      <w:pPr>
        <w:pStyle w:val="SQLite"/>
      </w:pPr>
      <w:r w:rsidRPr="00CF1BBC">
        <w:rPr>
          <w:lang w:val="en-US"/>
        </w:rPr>
        <w:t xml:space="preserve">  </w:t>
      </w:r>
      <w:r w:rsidRPr="00CF1BBC">
        <w:rPr>
          <w:color w:val="0000FF"/>
        </w:rPr>
        <w:t>FROM</w:t>
      </w:r>
      <w:r w:rsidRPr="00CF1BBC">
        <w:t xml:space="preserve"> ДТП д</w:t>
      </w:r>
    </w:p>
    <w:p w14:paraId="2C13414D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LEFT</w:t>
      </w:r>
      <w:r w:rsidRPr="00CF1BBC">
        <w:t xml:space="preserve"> </w:t>
      </w:r>
      <w:r w:rsidRPr="00CF1BBC">
        <w:rPr>
          <w:color w:val="0000FF"/>
        </w:rPr>
        <w:t>JOIN</w:t>
      </w:r>
    </w:p>
    <w:p w14:paraId="79BCE443" w14:textId="77777777" w:rsidR="0025337A" w:rsidRPr="00CF1BBC" w:rsidRDefault="0025337A" w:rsidP="0025337A">
      <w:pPr>
        <w:pStyle w:val="SQLite"/>
      </w:pPr>
      <w:r w:rsidRPr="00CF1BBC">
        <w:lastRenderedPageBreak/>
        <w:t xml:space="preserve">       </w:t>
      </w:r>
      <w:r w:rsidRPr="00CF1BBC">
        <w:rPr>
          <w:color w:val="000080"/>
        </w:rPr>
        <w:t>Ш</w:t>
      </w:r>
      <w:r w:rsidRPr="00CF1BBC">
        <w:t xml:space="preserve">трафы ш </w:t>
      </w:r>
      <w:r w:rsidRPr="00CF1BBC">
        <w:rPr>
          <w:color w:val="0000FF"/>
        </w:rPr>
        <w:t>ON</w:t>
      </w:r>
      <w:r w:rsidRPr="00CF1BBC">
        <w:t xml:space="preserve"> ш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 xml:space="preserve">ие </w:t>
      </w:r>
      <w:r w:rsidRPr="00CF1BBC">
        <w:rPr>
          <w:color w:val="000080"/>
        </w:rPr>
        <w:t>=</w:t>
      </w:r>
      <w:r w:rsidRPr="00CF1BBC">
        <w:t xml:space="preserve"> д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</w:p>
    <w:p w14:paraId="5E8DCE8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LEFT</w:t>
      </w:r>
      <w:r w:rsidRPr="00CF1BBC">
        <w:t xml:space="preserve"> </w:t>
      </w:r>
      <w:r w:rsidRPr="00CF1BBC">
        <w:rPr>
          <w:color w:val="0000FF"/>
        </w:rPr>
        <w:t>JOIN</w:t>
      </w:r>
    </w:p>
    <w:p w14:paraId="013827EC" w14:textId="77777777" w:rsidR="0025337A" w:rsidRPr="00CF1BBC" w:rsidRDefault="0025337A" w:rsidP="0025337A">
      <w:pPr>
        <w:pStyle w:val="SQLite"/>
      </w:pPr>
      <w:r w:rsidRPr="00CF1BBC">
        <w:t xml:space="preserve">       Ти</w:t>
      </w:r>
      <w:r w:rsidRPr="00CF1BBC">
        <w:rPr>
          <w:color w:val="000080"/>
        </w:rPr>
        <w:t>п</w:t>
      </w:r>
      <w:r w:rsidRPr="00CF1BBC">
        <w:t>Наруше</w:t>
      </w:r>
      <w:r w:rsidRPr="00CF1BBC">
        <w:rPr>
          <w:color w:val="000080"/>
        </w:rPr>
        <w:t>н</w:t>
      </w:r>
      <w:r w:rsidRPr="00CF1BBC">
        <w:t>ия т</w:t>
      </w:r>
      <w:r w:rsidRPr="00CF1BBC">
        <w:rPr>
          <w:color w:val="000080"/>
        </w:rPr>
        <w:t>н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т</w:t>
      </w:r>
      <w:r w:rsidRPr="00CF1BBC">
        <w:rPr>
          <w:color w:val="000080"/>
        </w:rPr>
        <w:t>н.</w:t>
      </w:r>
      <w:r w:rsidRPr="00CF1BBC">
        <w:t>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Наруше</w:t>
      </w:r>
      <w:r w:rsidRPr="00CF1BBC">
        <w:rPr>
          <w:color w:val="000080"/>
        </w:rPr>
        <w:t>н</w:t>
      </w:r>
      <w:r w:rsidRPr="00CF1BBC">
        <w:t xml:space="preserve">ия </w:t>
      </w:r>
      <w:r w:rsidRPr="00CF1BBC">
        <w:rPr>
          <w:color w:val="000080"/>
        </w:rPr>
        <w:t>=</w:t>
      </w:r>
      <w:r w:rsidRPr="00CF1BBC">
        <w:t xml:space="preserve"> ш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Наруше</w:t>
      </w:r>
      <w:r w:rsidRPr="00CF1BBC">
        <w:rPr>
          <w:color w:val="000080"/>
        </w:rPr>
        <w:t>н</w:t>
      </w:r>
      <w:r w:rsidRPr="00CF1BBC">
        <w:t>ия</w:t>
      </w:r>
    </w:p>
    <w:p w14:paraId="1206F4F1" w14:textId="63E337BD" w:rsidR="0025337A" w:rsidRPr="00CF1BBC" w:rsidRDefault="0025337A" w:rsidP="00FF6CBA">
      <w:pPr>
        <w:pStyle w:val="SQLite"/>
      </w:pPr>
      <w:r w:rsidRPr="00CF1BBC">
        <w:t xml:space="preserve"> </w:t>
      </w:r>
      <w:r w:rsidRPr="00CF1BBC">
        <w:rPr>
          <w:color w:val="0000FF"/>
        </w:rPr>
        <w:t>GROUP</w:t>
      </w:r>
      <w:r w:rsidRPr="00CF1BBC">
        <w:t xml:space="preserve"> </w:t>
      </w:r>
      <w:r w:rsidRPr="00CF1BBC">
        <w:rPr>
          <w:color w:val="0000FF"/>
        </w:rPr>
        <w:t>BY</w:t>
      </w:r>
      <w:r w:rsidRPr="00CF1BBC">
        <w:t xml:space="preserve"> д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</w:p>
    <w:p w14:paraId="2850E6AB" w14:textId="5782F7BE" w:rsidR="0025337A" w:rsidRDefault="0025337A" w:rsidP="0025337A">
      <w:pPr>
        <w:rPr>
          <w:rFonts w:eastAsia="Times New Roman"/>
        </w:rPr>
      </w:pPr>
      <w:r>
        <w:rPr>
          <w:rFonts w:eastAsia="Times New Roman"/>
        </w:rPr>
        <w:t>Все вышеописанные представления служат для формирования составного представления по совершенным ДТП.</w:t>
      </w:r>
    </w:p>
    <w:p w14:paraId="302A0808" w14:textId="77B8E463" w:rsidR="0025337A" w:rsidRPr="00D00524" w:rsidRDefault="0025337A" w:rsidP="0025337A">
      <w:pPr>
        <w:ind w:firstLine="0"/>
        <w:rPr>
          <w:rFonts w:eastAsia="Times New Roman"/>
          <w:i/>
        </w:rPr>
      </w:pPr>
      <w:r w:rsidRPr="00D00524">
        <w:rPr>
          <w:rFonts w:eastAsia="Times New Roman"/>
          <w:i/>
        </w:rPr>
        <w:t>Код представления «</w:t>
      </w:r>
      <w:proofErr w:type="spellStart"/>
      <w:r w:rsidRPr="00D00524">
        <w:rPr>
          <w:rFonts w:eastAsia="Times New Roman"/>
          <w:i/>
        </w:rPr>
        <w:t>ОформленныеПостановления</w:t>
      </w:r>
      <w:proofErr w:type="spellEnd"/>
      <w:r w:rsidRPr="00D00524">
        <w:rPr>
          <w:rFonts w:eastAsia="Times New Roman"/>
          <w:i/>
        </w:rPr>
        <w:t>»:</w:t>
      </w:r>
    </w:p>
    <w:p w14:paraId="0170184E" w14:textId="77777777" w:rsidR="0025337A" w:rsidRPr="00CF1BBC" w:rsidRDefault="0025337A" w:rsidP="0025337A">
      <w:pPr>
        <w:pStyle w:val="SQLite"/>
      </w:pPr>
      <w:r w:rsidRPr="00CF1BBC">
        <w:rPr>
          <w:bCs/>
          <w:color w:val="0000FF"/>
        </w:rPr>
        <w:t>SELECT</w:t>
      </w:r>
      <w:r w:rsidRPr="00CF1BBC">
        <w:t xml:space="preserve"> с</w:t>
      </w:r>
      <w:r w:rsidRPr="00CF1BBC">
        <w:rPr>
          <w:bCs/>
          <w:color w:val="000080"/>
        </w:rPr>
        <w:t>.</w:t>
      </w:r>
      <w:r w:rsidRPr="00CF1BBC">
        <w:t xml:space="preserve">ФИО </w:t>
      </w:r>
      <w:r w:rsidRPr="00CF1BBC">
        <w:rPr>
          <w:bCs/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'</w:t>
      </w:r>
      <w:r w:rsidRPr="00CF1BBC">
        <w:t xml:space="preserve"> </w:t>
      </w:r>
      <w:r w:rsidRPr="00CF1BBC">
        <w:rPr>
          <w:bCs/>
          <w:color w:val="000080"/>
        </w:rPr>
        <w:t>||</w:t>
      </w:r>
      <w:r w:rsidRPr="00CF1BBC">
        <w:t xml:space="preserve"> с</w:t>
      </w:r>
      <w:r w:rsidRPr="00CF1BBC">
        <w:rPr>
          <w:bCs/>
          <w:color w:val="000080"/>
        </w:rPr>
        <w:t>.</w:t>
      </w:r>
      <w:r w:rsidRPr="00CF1BBC">
        <w:t>Д</w:t>
      </w:r>
      <w:r w:rsidRPr="00CF1BBC">
        <w:rPr>
          <w:bCs/>
          <w:color w:val="000080"/>
        </w:rPr>
        <w:t>ол</w:t>
      </w:r>
      <w:r w:rsidRPr="00CF1BBC">
        <w:t>ж</w:t>
      </w:r>
      <w:r w:rsidRPr="00CF1BBC">
        <w:rPr>
          <w:bCs/>
          <w:color w:val="000080"/>
        </w:rPr>
        <w:t>но</w:t>
      </w:r>
      <w:r w:rsidRPr="00CF1BBC">
        <w:t xml:space="preserve">сть </w:t>
      </w:r>
      <w:r w:rsidRPr="00CF1BBC">
        <w:rPr>
          <w:bCs/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'</w:t>
      </w:r>
      <w:r w:rsidRPr="00CF1BBC">
        <w:t xml:space="preserve"> </w:t>
      </w:r>
      <w:r w:rsidRPr="00CF1BBC">
        <w:rPr>
          <w:bCs/>
          <w:color w:val="000080"/>
        </w:rPr>
        <w:t>||</w:t>
      </w:r>
      <w:r w:rsidRPr="00CF1BBC">
        <w:t xml:space="preserve"> с</w:t>
      </w:r>
      <w:r w:rsidRPr="00CF1BBC">
        <w:rPr>
          <w:bCs/>
          <w:color w:val="000080"/>
        </w:rPr>
        <w:t>.</w:t>
      </w:r>
      <w:r w:rsidRPr="00CF1BBC">
        <w:t>Зва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Со</w:t>
      </w:r>
      <w:r w:rsidRPr="00CF1BBC">
        <w:t>труд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,</w:t>
      </w:r>
    </w:p>
    <w:p w14:paraId="446109AE" w14:textId="77777777" w:rsidR="0025337A" w:rsidRPr="00CF1BBC" w:rsidRDefault="0025337A" w:rsidP="0025337A">
      <w:pPr>
        <w:pStyle w:val="SQLite"/>
      </w:pPr>
      <w:r w:rsidRPr="00CF1BBC">
        <w:t xml:space="preserve">      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  <w:r w:rsidRPr="00CF1BBC">
        <w:rPr>
          <w:bCs/>
          <w:color w:val="000080"/>
        </w:rPr>
        <w:t>,</w:t>
      </w:r>
    </w:p>
    <w:p w14:paraId="59BD2B88" w14:textId="77777777" w:rsidR="0025337A" w:rsidRPr="00CF1BBC" w:rsidRDefault="0025337A" w:rsidP="0025337A">
      <w:pPr>
        <w:pStyle w:val="SQLite"/>
      </w:pPr>
      <w:r w:rsidRPr="00CF1BBC">
        <w:t xml:space="preserve">       д</w:t>
      </w:r>
      <w:r w:rsidRPr="00CF1BBC">
        <w:rPr>
          <w:bCs/>
          <w:color w:val="000080"/>
        </w:rPr>
        <w:t>.</w:t>
      </w:r>
      <w:r w:rsidRPr="00CF1BBC">
        <w:t>Мест</w:t>
      </w:r>
      <w:r w:rsidRPr="00CF1BBC">
        <w:rPr>
          <w:bCs/>
          <w:color w:val="000080"/>
        </w:rPr>
        <w:t>о</w:t>
      </w:r>
      <w:r w:rsidRPr="00CF1BBC">
        <w:t>Пр</w:t>
      </w:r>
      <w:r w:rsidRPr="00CF1BBC">
        <w:rPr>
          <w:bCs/>
          <w:color w:val="000080"/>
        </w:rPr>
        <w:t>о</w:t>
      </w:r>
      <w:r w:rsidRPr="00CF1BBC">
        <w:t>исшествия</w:t>
      </w:r>
      <w:r w:rsidRPr="00CF1BBC">
        <w:rPr>
          <w:bCs/>
          <w:color w:val="000080"/>
        </w:rPr>
        <w:t>,</w:t>
      </w:r>
    </w:p>
    <w:p w14:paraId="493BE51C" w14:textId="77777777" w:rsidR="0025337A" w:rsidRPr="00CF1BBC" w:rsidRDefault="0025337A" w:rsidP="0025337A">
      <w:pPr>
        <w:pStyle w:val="SQLite"/>
      </w:pPr>
      <w:r w:rsidRPr="00CF1BBC">
        <w:t xml:space="preserve">       д</w:t>
      </w:r>
      <w:r w:rsidRPr="00CF1BBC">
        <w:rPr>
          <w:bCs/>
          <w:color w:val="000080"/>
        </w:rPr>
        <w:t>.</w:t>
      </w:r>
      <w:r w:rsidRPr="00CF1BBC">
        <w:t>О</w:t>
      </w:r>
      <w:r w:rsidRPr="00CF1BBC">
        <w:rPr>
          <w:bCs/>
          <w:color w:val="000080"/>
        </w:rPr>
        <w:t>п</w:t>
      </w:r>
      <w:r w:rsidRPr="00CF1BBC">
        <w:t>иса</w:t>
      </w:r>
      <w:r w:rsidRPr="00CF1BBC">
        <w:rPr>
          <w:bCs/>
          <w:color w:val="000080"/>
        </w:rPr>
        <w:t>н</w:t>
      </w:r>
      <w:r w:rsidRPr="00CF1BBC">
        <w:t>ие</w:t>
      </w:r>
      <w:r w:rsidRPr="00CF1BBC">
        <w:rPr>
          <w:bCs/>
          <w:color w:val="000080"/>
        </w:rPr>
        <w:t>,</w:t>
      </w:r>
    </w:p>
    <w:p w14:paraId="19D141CF" w14:textId="77777777" w:rsidR="0025337A" w:rsidRPr="00CF1BBC" w:rsidRDefault="0025337A" w:rsidP="0025337A">
      <w:pPr>
        <w:pStyle w:val="SQLite"/>
      </w:pPr>
      <w:r w:rsidRPr="00CF1BBC">
        <w:t xml:space="preserve">       д</w:t>
      </w:r>
      <w:r w:rsidRPr="00CF1BBC">
        <w:rPr>
          <w:bCs/>
          <w:color w:val="000080"/>
        </w:rPr>
        <w:t>.</w:t>
      </w:r>
      <w:r w:rsidRPr="00CF1BBC">
        <w:t>Дата</w:t>
      </w:r>
      <w:r w:rsidRPr="00CF1BBC">
        <w:rPr>
          <w:bCs/>
          <w:color w:val="000080"/>
        </w:rPr>
        <w:t>,</w:t>
      </w:r>
    </w:p>
    <w:p w14:paraId="0BD6657D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ФИО Ви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,</w:t>
      </w:r>
    </w:p>
    <w:p w14:paraId="3B00243B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Пас</w:t>
      </w:r>
      <w:r w:rsidRPr="00CF1BBC">
        <w:rPr>
          <w:bCs/>
          <w:color w:val="000080"/>
        </w:rPr>
        <w:t>по</w:t>
      </w:r>
      <w:r w:rsidRPr="00CF1BBC">
        <w:t>рт</w:t>
      </w:r>
      <w:r w:rsidRPr="00CF1BBC">
        <w:rPr>
          <w:bCs/>
          <w:color w:val="000080"/>
        </w:rPr>
        <w:t>,</w:t>
      </w:r>
    </w:p>
    <w:p w14:paraId="0F7AD1A4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ДатаР</w:t>
      </w:r>
      <w:r w:rsidRPr="00CF1BBC">
        <w:rPr>
          <w:bCs/>
          <w:color w:val="000080"/>
        </w:rPr>
        <w:t>о</w:t>
      </w:r>
      <w:r w:rsidRPr="00CF1BBC">
        <w:t>жде</w:t>
      </w:r>
      <w:r w:rsidRPr="00CF1BBC">
        <w:rPr>
          <w:bCs/>
          <w:color w:val="000080"/>
        </w:rPr>
        <w:t>н</w:t>
      </w:r>
      <w:r w:rsidRPr="00CF1BBC">
        <w:t>ия</w:t>
      </w:r>
      <w:r w:rsidRPr="00CF1BBC">
        <w:rPr>
          <w:bCs/>
          <w:color w:val="000080"/>
        </w:rPr>
        <w:t>,</w:t>
      </w:r>
    </w:p>
    <w:p w14:paraId="75C92AC3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АдресПр</w:t>
      </w:r>
      <w:r w:rsidRPr="00CF1BBC">
        <w:rPr>
          <w:bCs/>
          <w:color w:val="000080"/>
        </w:rPr>
        <w:t>о</w:t>
      </w:r>
      <w:r w:rsidRPr="00CF1BBC">
        <w:t>жива</w:t>
      </w:r>
      <w:r w:rsidRPr="00CF1BBC">
        <w:rPr>
          <w:bCs/>
          <w:color w:val="000080"/>
        </w:rPr>
        <w:t>н</w:t>
      </w:r>
      <w:r w:rsidRPr="00CF1BBC">
        <w:t>ия</w:t>
      </w:r>
      <w:r w:rsidRPr="00CF1BBC">
        <w:rPr>
          <w:bCs/>
          <w:color w:val="000080"/>
        </w:rPr>
        <w:t>,</w:t>
      </w:r>
    </w:p>
    <w:p w14:paraId="417A5ECB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Авт</w:t>
      </w:r>
      <w:r w:rsidRPr="00CF1BBC">
        <w:rPr>
          <w:bCs/>
          <w:color w:val="000080"/>
        </w:rPr>
        <w:t>о,</w:t>
      </w:r>
    </w:p>
    <w:p w14:paraId="0E937794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аде</w:t>
      </w:r>
      <w:r w:rsidRPr="00CF1BBC">
        <w:rPr>
          <w:bCs/>
          <w:color w:val="000080"/>
        </w:rPr>
        <w:t>л</w:t>
      </w:r>
      <w:r w:rsidRPr="00CF1BBC">
        <w:t>ец</w:t>
      </w:r>
      <w:r w:rsidRPr="00CF1BBC">
        <w:rPr>
          <w:bCs/>
          <w:color w:val="000080"/>
        </w:rPr>
        <w:t>,</w:t>
      </w:r>
    </w:p>
    <w:p w14:paraId="4A5F1679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В</w:t>
      </w:r>
      <w:r w:rsidRPr="00CF1BBC">
        <w:rPr>
          <w:bCs/>
          <w:color w:val="000080"/>
        </w:rPr>
        <w:t>о</w:t>
      </w:r>
      <w:r w:rsidRPr="00CF1BBC">
        <w:t>дите</w:t>
      </w:r>
      <w:r w:rsidRPr="00CF1BBC">
        <w:rPr>
          <w:bCs/>
          <w:color w:val="000080"/>
        </w:rPr>
        <w:t>л</w:t>
      </w:r>
      <w:r w:rsidRPr="00CF1BBC">
        <w:t>ьс</w:t>
      </w:r>
      <w:r w:rsidRPr="00CF1BBC">
        <w:rPr>
          <w:bCs/>
          <w:color w:val="000080"/>
        </w:rPr>
        <w:t>к</w:t>
      </w:r>
      <w:r w:rsidRPr="00CF1BBC">
        <w:t>иеПрава</w:t>
      </w:r>
      <w:r w:rsidRPr="00CF1BBC">
        <w:rPr>
          <w:bCs/>
          <w:color w:val="000080"/>
        </w:rPr>
        <w:t>,</w:t>
      </w:r>
    </w:p>
    <w:p w14:paraId="3CEDF227" w14:textId="77777777" w:rsidR="0025337A" w:rsidRPr="00CF1BBC" w:rsidRDefault="0025337A" w:rsidP="0025337A">
      <w:pPr>
        <w:pStyle w:val="SQLite"/>
      </w:pPr>
      <w:r w:rsidRPr="00CF1BBC">
        <w:t xml:space="preserve">       ш</w:t>
      </w:r>
      <w:r w:rsidRPr="00CF1BBC">
        <w:rPr>
          <w:bCs/>
          <w:color w:val="000080"/>
        </w:rPr>
        <w:t>пп.Ш</w:t>
      </w:r>
      <w:r w:rsidRPr="00CF1BBC">
        <w:t>траф</w:t>
      </w:r>
      <w:r w:rsidRPr="00CF1BBC">
        <w:rPr>
          <w:bCs/>
          <w:color w:val="000080"/>
        </w:rPr>
        <w:t>,</w:t>
      </w:r>
    </w:p>
    <w:p w14:paraId="0F6FA5FA" w14:textId="77777777" w:rsidR="0025337A" w:rsidRPr="00CF1BBC" w:rsidRDefault="0025337A" w:rsidP="0025337A">
      <w:pPr>
        <w:pStyle w:val="SQLite"/>
      </w:pPr>
      <w:r w:rsidRPr="00CF1BBC">
        <w:t xml:space="preserve">       ш</w:t>
      </w:r>
      <w:r w:rsidRPr="00CF1BBC">
        <w:rPr>
          <w:bCs/>
          <w:color w:val="000080"/>
        </w:rPr>
        <w:t>пп.</w:t>
      </w:r>
      <w:r w:rsidRPr="00CF1BBC">
        <w:t>К</w:t>
      </w:r>
      <w:r w:rsidRPr="00CF1BBC">
        <w:rPr>
          <w:bCs/>
          <w:color w:val="000080"/>
        </w:rPr>
        <w:t>о</w:t>
      </w:r>
      <w:r w:rsidRPr="00CF1BBC">
        <w:t>АП</w:t>
      </w:r>
      <w:r w:rsidRPr="00CF1BBC">
        <w:rPr>
          <w:bCs/>
          <w:color w:val="000080"/>
        </w:rPr>
        <w:t>,</w:t>
      </w:r>
    </w:p>
    <w:p w14:paraId="493F1933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(</w:t>
      </w:r>
    </w:p>
    <w:p w14:paraId="14B687E8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bCs/>
          <w:color w:val="0000FF"/>
        </w:rPr>
        <w:t>SELECT</w:t>
      </w:r>
      <w:r w:rsidRPr="00CF1BBC">
        <w:t xml:space="preserve"> GROUP_CONCAT</w:t>
      </w:r>
      <w:r w:rsidRPr="00CF1BBC">
        <w:rPr>
          <w:bCs/>
          <w:color w:val="000080"/>
        </w:rPr>
        <w:t>(</w:t>
      </w:r>
      <w:r w:rsidRPr="00CF1BBC">
        <w:t xml:space="preserve">ФИО </w:t>
      </w:r>
      <w:r w:rsidRPr="00CF1BBC">
        <w:rPr>
          <w:bCs/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п.: '</w:t>
      </w:r>
      <w:r w:rsidRPr="00CF1BBC">
        <w:t xml:space="preserve"> </w:t>
      </w:r>
      <w:r w:rsidRPr="00CF1BBC">
        <w:rPr>
          <w:bCs/>
          <w:color w:val="000080"/>
        </w:rPr>
        <w:t>||</w:t>
      </w:r>
      <w:r w:rsidRPr="00CF1BBC">
        <w:t xml:space="preserve"> Пас</w:t>
      </w:r>
      <w:r w:rsidRPr="00CF1BBC">
        <w:rPr>
          <w:bCs/>
          <w:color w:val="000080"/>
        </w:rPr>
        <w:t>по</w:t>
      </w:r>
      <w:r w:rsidRPr="00CF1BBC">
        <w:t>рт</w:t>
      </w:r>
      <w:r w:rsidRPr="00CF1BBC">
        <w:rPr>
          <w:bCs/>
          <w:color w:val="000080"/>
        </w:rPr>
        <w:t>,</w:t>
      </w:r>
      <w:r w:rsidRPr="00CF1BBC">
        <w:t xml:space="preserve"> </w:t>
      </w:r>
      <w:r w:rsidRPr="00CF1BBC">
        <w:rPr>
          <w:color w:val="808080"/>
        </w:rPr>
        <w:t>'; '</w:t>
      </w:r>
      <w:r w:rsidRPr="00CF1BBC">
        <w:rPr>
          <w:bCs/>
          <w:color w:val="000080"/>
        </w:rPr>
        <w:t>)</w:t>
      </w:r>
      <w:r w:rsidRPr="00CF1BBC">
        <w:t xml:space="preserve"> </w:t>
      </w:r>
    </w:p>
    <w:p w14:paraId="3988829C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bCs/>
          <w:color w:val="0000FF"/>
        </w:rPr>
        <w:t>FROM</w:t>
      </w:r>
      <w:r w:rsidRPr="00CF1BBC">
        <w:t xml:space="preserve"> Участ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>иП</w:t>
      </w:r>
      <w:r w:rsidRPr="00CF1BBC">
        <w:rPr>
          <w:bCs/>
          <w:color w:val="000080"/>
        </w:rPr>
        <w:t>о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ю</w:t>
      </w:r>
    </w:p>
    <w:p w14:paraId="45075E68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WHERE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 xml:space="preserve">татус </w:t>
      </w:r>
      <w:r w:rsidRPr="00CF1BBC">
        <w:rPr>
          <w:bCs/>
          <w:color w:val="000080"/>
        </w:rPr>
        <w:t>=</w:t>
      </w:r>
      <w:r w:rsidRPr="00CF1BBC">
        <w:t xml:space="preserve"> </w:t>
      </w:r>
      <w:r w:rsidRPr="00CF1BBC">
        <w:rPr>
          <w:color w:val="808080"/>
        </w:rPr>
        <w:t>'свидетель'</w:t>
      </w:r>
      <w:r w:rsidRPr="00CF1BBC">
        <w:t xml:space="preserve"> </w:t>
      </w:r>
      <w:r w:rsidRPr="00CF1BBC">
        <w:rPr>
          <w:bCs/>
          <w:color w:val="0000FF"/>
        </w:rPr>
        <w:t>AND</w:t>
      </w:r>
      <w:r w:rsidRPr="00CF1BBC">
        <w:t xml:space="preserve"> </w:t>
      </w:r>
    </w:p>
    <w:p w14:paraId="46BD9D6A" w14:textId="77777777" w:rsidR="0025337A" w:rsidRPr="00CF1BBC" w:rsidRDefault="0025337A" w:rsidP="0025337A">
      <w:pPr>
        <w:pStyle w:val="SQLite"/>
      </w:pPr>
      <w:r w:rsidRPr="00CF1BBC">
        <w:t xml:space="preserve">                  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</w:p>
    <w:p w14:paraId="734CB8FB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GROUP</w:t>
      </w:r>
      <w:r w:rsidRPr="00CF1BBC">
        <w:t xml:space="preserve"> </w:t>
      </w:r>
      <w:r w:rsidRPr="00CF1BBC">
        <w:rPr>
          <w:bCs/>
          <w:color w:val="0000FF"/>
        </w:rPr>
        <w:t>BY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>татус</w:t>
      </w:r>
    </w:p>
    <w:p w14:paraId="61616E57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LIMIT</w:t>
      </w:r>
      <w:r w:rsidRPr="00CF1BBC">
        <w:t xml:space="preserve"> </w:t>
      </w:r>
      <w:r w:rsidRPr="00CF1BBC">
        <w:rPr>
          <w:color w:val="FF8000"/>
        </w:rPr>
        <w:t>2</w:t>
      </w:r>
    </w:p>
    <w:p w14:paraId="71D2F4DE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)</w:t>
      </w:r>
    </w:p>
    <w:p w14:paraId="4508CCC1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С</w:t>
      </w:r>
      <w:r w:rsidRPr="00CF1BBC">
        <w:t>видете</w:t>
      </w:r>
      <w:r w:rsidRPr="00CF1BBC">
        <w:rPr>
          <w:bCs/>
          <w:color w:val="000080"/>
        </w:rPr>
        <w:t>л</w:t>
      </w:r>
      <w:r w:rsidRPr="00CF1BBC">
        <w:t>и</w:t>
      </w:r>
      <w:r w:rsidRPr="00CF1BBC">
        <w:rPr>
          <w:bCs/>
          <w:color w:val="000080"/>
        </w:rPr>
        <w:t>,</w:t>
      </w:r>
    </w:p>
    <w:p w14:paraId="7DA3D55C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(</w:t>
      </w:r>
    </w:p>
    <w:p w14:paraId="113D350B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bCs/>
          <w:color w:val="0000FF"/>
        </w:rPr>
        <w:t>SELECT</w:t>
      </w:r>
      <w:r w:rsidRPr="00CF1BBC">
        <w:t xml:space="preserve"> GROUP_CONCAT</w:t>
      </w:r>
      <w:r w:rsidRPr="00CF1BBC">
        <w:rPr>
          <w:bCs/>
          <w:color w:val="000080"/>
        </w:rPr>
        <w:t>(</w:t>
      </w:r>
      <w:r w:rsidRPr="00CF1BBC">
        <w:t xml:space="preserve">ФИО </w:t>
      </w:r>
      <w:r w:rsidRPr="00CF1BBC">
        <w:rPr>
          <w:bCs/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п.: '</w:t>
      </w:r>
      <w:r w:rsidRPr="00CF1BBC">
        <w:t xml:space="preserve"> </w:t>
      </w:r>
      <w:r w:rsidRPr="00CF1BBC">
        <w:rPr>
          <w:bCs/>
          <w:color w:val="000080"/>
        </w:rPr>
        <w:t>||</w:t>
      </w:r>
      <w:r w:rsidRPr="00CF1BBC">
        <w:t xml:space="preserve"> Пас</w:t>
      </w:r>
      <w:r w:rsidRPr="00CF1BBC">
        <w:rPr>
          <w:bCs/>
          <w:color w:val="000080"/>
        </w:rPr>
        <w:t>по</w:t>
      </w:r>
      <w:r w:rsidRPr="00CF1BBC">
        <w:t>рт</w:t>
      </w:r>
      <w:r w:rsidRPr="00CF1BBC">
        <w:rPr>
          <w:bCs/>
          <w:color w:val="000080"/>
        </w:rPr>
        <w:t>,</w:t>
      </w:r>
      <w:r w:rsidRPr="00CF1BBC">
        <w:t xml:space="preserve"> </w:t>
      </w:r>
      <w:r w:rsidRPr="00CF1BBC">
        <w:rPr>
          <w:color w:val="808080"/>
        </w:rPr>
        <w:t>'; '</w:t>
      </w:r>
      <w:r w:rsidRPr="00CF1BBC">
        <w:rPr>
          <w:bCs/>
          <w:color w:val="000080"/>
        </w:rPr>
        <w:t>)</w:t>
      </w:r>
      <w:r w:rsidRPr="00CF1BBC">
        <w:t xml:space="preserve"> </w:t>
      </w:r>
    </w:p>
    <w:p w14:paraId="74289BF8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bCs/>
          <w:color w:val="0000FF"/>
        </w:rPr>
        <w:t>FROM</w:t>
      </w:r>
      <w:r w:rsidRPr="00CF1BBC">
        <w:t xml:space="preserve"> Участ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>иП</w:t>
      </w:r>
      <w:r w:rsidRPr="00CF1BBC">
        <w:rPr>
          <w:bCs/>
          <w:color w:val="000080"/>
        </w:rPr>
        <w:t>о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ю</w:t>
      </w:r>
    </w:p>
    <w:p w14:paraId="54F4630B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WHERE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 xml:space="preserve">татус </w:t>
      </w:r>
      <w:r w:rsidRPr="00CF1BBC">
        <w:rPr>
          <w:bCs/>
          <w:color w:val="000080"/>
        </w:rPr>
        <w:t>=</w:t>
      </w:r>
      <w:r w:rsidRPr="00CF1BBC">
        <w:t xml:space="preserve"> </w:t>
      </w:r>
      <w:r w:rsidRPr="00CF1BBC">
        <w:rPr>
          <w:color w:val="808080"/>
        </w:rPr>
        <w:t>'потерпевший'</w:t>
      </w:r>
      <w:r w:rsidRPr="00CF1BBC">
        <w:t xml:space="preserve"> </w:t>
      </w:r>
      <w:r w:rsidRPr="00CF1BBC">
        <w:rPr>
          <w:bCs/>
          <w:color w:val="0000FF"/>
        </w:rPr>
        <w:t>AND</w:t>
      </w:r>
      <w:r w:rsidRPr="00CF1BBC">
        <w:t xml:space="preserve"> </w:t>
      </w:r>
    </w:p>
    <w:p w14:paraId="3E8870D7" w14:textId="77777777" w:rsidR="0025337A" w:rsidRPr="00CF1BBC" w:rsidRDefault="0025337A" w:rsidP="0025337A">
      <w:pPr>
        <w:pStyle w:val="SQLite"/>
      </w:pPr>
      <w:r w:rsidRPr="00CF1BBC">
        <w:t xml:space="preserve">                  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</w:p>
    <w:p w14:paraId="135DCBC3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GROUP</w:t>
      </w:r>
      <w:r w:rsidRPr="00CF1BBC">
        <w:t xml:space="preserve"> </w:t>
      </w:r>
      <w:r w:rsidRPr="00CF1BBC">
        <w:rPr>
          <w:bCs/>
          <w:color w:val="0000FF"/>
        </w:rPr>
        <w:t>BY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>татус</w:t>
      </w:r>
    </w:p>
    <w:p w14:paraId="105EC1A6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t xml:space="preserve">            </w:t>
      </w:r>
      <w:r w:rsidRPr="00CF1BBC">
        <w:rPr>
          <w:bCs/>
          <w:color w:val="0000FF"/>
          <w:lang w:val="en-US"/>
        </w:rPr>
        <w:t>LIMIT</w:t>
      </w:r>
      <w:r w:rsidRPr="00CF1BBC">
        <w:rPr>
          <w:lang w:val="en-US"/>
        </w:rPr>
        <w:t xml:space="preserve"> </w:t>
      </w:r>
      <w:r w:rsidRPr="00CF1BBC">
        <w:rPr>
          <w:color w:val="FF8000"/>
          <w:lang w:val="en-US"/>
        </w:rPr>
        <w:t>2</w:t>
      </w:r>
    </w:p>
    <w:p w14:paraId="1E37AD90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rPr>
          <w:lang w:val="en-US"/>
        </w:rPr>
        <w:t xml:space="preserve">       </w:t>
      </w:r>
      <w:r w:rsidRPr="00CF1BBC">
        <w:rPr>
          <w:bCs/>
          <w:color w:val="000080"/>
          <w:lang w:val="en-US"/>
        </w:rPr>
        <w:t>)</w:t>
      </w:r>
    </w:p>
    <w:p w14:paraId="590A1FE3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rPr>
          <w:lang w:val="en-US"/>
        </w:rPr>
        <w:t xml:space="preserve">       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тер</w:t>
      </w:r>
      <w:r w:rsidRPr="00CF1BBC">
        <w:rPr>
          <w:bCs/>
          <w:color w:val="000080"/>
        </w:rPr>
        <w:t>п</w:t>
      </w:r>
      <w:r w:rsidRPr="00CF1BBC">
        <w:t>евшие</w:t>
      </w:r>
    </w:p>
    <w:p w14:paraId="7476389B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rPr>
          <w:lang w:val="en-US"/>
        </w:rPr>
        <w:t xml:space="preserve">  </w:t>
      </w:r>
      <w:r w:rsidRPr="00CF1BBC">
        <w:rPr>
          <w:bCs/>
          <w:color w:val="0000FF"/>
          <w:lang w:val="en-US"/>
        </w:rPr>
        <w:t>FROM</w:t>
      </w:r>
      <w:r w:rsidRPr="00CF1BBC">
        <w:rPr>
          <w:lang w:val="en-US"/>
        </w:rPr>
        <w:t xml:space="preserve"> </w:t>
      </w:r>
      <w:r w:rsidRPr="00CF1BBC">
        <w:t>ДТП</w:t>
      </w:r>
      <w:r w:rsidRPr="00CF1BBC">
        <w:rPr>
          <w:lang w:val="en-US"/>
        </w:rPr>
        <w:t xml:space="preserve"> </w:t>
      </w:r>
      <w:r w:rsidRPr="00CF1BBC">
        <w:t>д</w:t>
      </w:r>
    </w:p>
    <w:p w14:paraId="766676C9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rPr>
          <w:lang w:val="en-US"/>
        </w:rPr>
        <w:t xml:space="preserve">       </w:t>
      </w:r>
      <w:r w:rsidRPr="00CF1BBC">
        <w:rPr>
          <w:bCs/>
          <w:color w:val="0000FF"/>
          <w:lang w:val="en-US"/>
        </w:rPr>
        <w:t>INNER</w:t>
      </w:r>
      <w:r w:rsidRPr="00CF1BBC">
        <w:rPr>
          <w:lang w:val="en-US"/>
        </w:rPr>
        <w:t xml:space="preserve"> </w:t>
      </w:r>
      <w:r w:rsidRPr="00CF1BBC">
        <w:rPr>
          <w:bCs/>
          <w:color w:val="0000FF"/>
          <w:lang w:val="en-US"/>
        </w:rPr>
        <w:t>JOIN</w:t>
      </w:r>
    </w:p>
    <w:p w14:paraId="53E7ED30" w14:textId="77777777" w:rsidR="0025337A" w:rsidRPr="00CF1BBC" w:rsidRDefault="0025337A" w:rsidP="0025337A">
      <w:pPr>
        <w:pStyle w:val="SQLite"/>
      </w:pPr>
      <w:r w:rsidRPr="00CF1BBC">
        <w:rPr>
          <w:lang w:val="en-US"/>
        </w:rPr>
        <w:t xml:space="preserve">       </w:t>
      </w:r>
      <w:r w:rsidRPr="00CF1BBC">
        <w:rPr>
          <w:bCs/>
          <w:color w:val="000080"/>
        </w:rPr>
        <w:t>Со</w:t>
      </w:r>
      <w:r w:rsidRPr="00CF1BBC">
        <w:t>труд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 xml:space="preserve"> с </w:t>
      </w:r>
      <w:r w:rsidRPr="00CF1BBC">
        <w:rPr>
          <w:bCs/>
          <w:color w:val="0000FF"/>
        </w:rPr>
        <w:t>ON</w:t>
      </w:r>
      <w:r w:rsidRPr="00CF1BBC">
        <w:t xml:space="preserve"> с</w:t>
      </w:r>
      <w:r w:rsidRPr="00CF1BBC">
        <w:rPr>
          <w:bCs/>
          <w:color w:val="000080"/>
        </w:rPr>
        <w:t>.</w:t>
      </w:r>
      <w:r w:rsidRPr="00CF1BBC">
        <w:t>Н</w:t>
      </w:r>
      <w:r w:rsidRPr="00CF1BBC">
        <w:rPr>
          <w:bCs/>
          <w:color w:val="000080"/>
        </w:rPr>
        <w:t>ом</w:t>
      </w:r>
      <w:r w:rsidRPr="00CF1BBC">
        <w:t>ер</w:t>
      </w:r>
      <w:r w:rsidRPr="00CF1BBC">
        <w:rPr>
          <w:bCs/>
          <w:color w:val="000080"/>
        </w:rPr>
        <w:t>Со</w:t>
      </w:r>
      <w:r w:rsidRPr="00CF1BBC">
        <w:t>труд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 xml:space="preserve">а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Н</w:t>
      </w:r>
      <w:r w:rsidRPr="00CF1BBC">
        <w:rPr>
          <w:bCs/>
          <w:color w:val="000080"/>
        </w:rPr>
        <w:t>ом</w:t>
      </w:r>
      <w:r w:rsidRPr="00CF1BBC">
        <w:t>ер</w:t>
      </w:r>
      <w:r w:rsidRPr="00CF1BBC">
        <w:rPr>
          <w:bCs/>
          <w:color w:val="000080"/>
        </w:rPr>
        <w:t>Со</w:t>
      </w:r>
      <w:r w:rsidRPr="00CF1BBC">
        <w:t>труд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>а</w:t>
      </w:r>
    </w:p>
    <w:p w14:paraId="0383212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FF"/>
        </w:rPr>
        <w:t>INNER</w:t>
      </w:r>
      <w:r w:rsidRPr="00CF1BBC">
        <w:t xml:space="preserve"> </w:t>
      </w:r>
      <w:r w:rsidRPr="00CF1BBC">
        <w:rPr>
          <w:bCs/>
          <w:color w:val="0000FF"/>
        </w:rPr>
        <w:t>JOIN</w:t>
      </w:r>
    </w:p>
    <w:p w14:paraId="589ACEE5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(</w:t>
      </w:r>
    </w:p>
    <w:p w14:paraId="46001436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bCs/>
          <w:color w:val="0000FF"/>
        </w:rPr>
        <w:t>SELECT</w:t>
      </w:r>
      <w:r w:rsidRPr="00CF1BBC">
        <w:t xml:space="preserve"> </w:t>
      </w:r>
      <w:r w:rsidRPr="00CF1BBC">
        <w:rPr>
          <w:bCs/>
          <w:color w:val="000080"/>
        </w:rPr>
        <w:t>*</w:t>
      </w:r>
    </w:p>
    <w:p w14:paraId="0C144079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bCs/>
          <w:color w:val="0000FF"/>
        </w:rPr>
        <w:t>FROM</w:t>
      </w:r>
      <w:r w:rsidRPr="00CF1BBC">
        <w:t xml:space="preserve"> Участ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>иП</w:t>
      </w:r>
      <w:r w:rsidRPr="00CF1BBC">
        <w:rPr>
          <w:bCs/>
          <w:color w:val="000080"/>
        </w:rPr>
        <w:t>о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ю</w:t>
      </w:r>
    </w:p>
    <w:p w14:paraId="7FFA2829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WHERE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 xml:space="preserve">татус </w:t>
      </w:r>
      <w:r w:rsidRPr="00CF1BBC">
        <w:rPr>
          <w:bCs/>
          <w:color w:val="000080"/>
        </w:rPr>
        <w:t>=</w:t>
      </w:r>
      <w:r w:rsidRPr="00CF1BBC">
        <w:t xml:space="preserve"> </w:t>
      </w:r>
      <w:r w:rsidRPr="00CF1BBC">
        <w:rPr>
          <w:color w:val="808080"/>
        </w:rPr>
        <w:t>'виновник'</w:t>
      </w:r>
    </w:p>
    <w:p w14:paraId="3AE3B4AA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)</w:t>
      </w:r>
    </w:p>
    <w:p w14:paraId="4C96BCB1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</w:t>
      </w:r>
      <w:r w:rsidRPr="00CF1BBC">
        <w:t xml:space="preserve"> </w:t>
      </w:r>
      <w:r w:rsidRPr="00CF1BBC">
        <w:rPr>
          <w:bCs/>
          <w:color w:val="0000FF"/>
        </w:rPr>
        <w:t>ON</w:t>
      </w:r>
      <w:r w:rsidRPr="00CF1BBC">
        <w:t xml:space="preserve"> у</w:t>
      </w:r>
      <w:r w:rsidRPr="00CF1BBC">
        <w:rPr>
          <w:bCs/>
          <w:color w:val="000080"/>
        </w:rPr>
        <w:t>пп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</w:p>
    <w:p w14:paraId="4DD1B176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FF"/>
        </w:rPr>
        <w:t>INNER</w:t>
      </w:r>
      <w:r w:rsidRPr="00CF1BBC">
        <w:t xml:space="preserve"> </w:t>
      </w:r>
      <w:r w:rsidRPr="00CF1BBC">
        <w:rPr>
          <w:bCs/>
          <w:color w:val="0000FF"/>
        </w:rPr>
        <w:t>JOIN</w:t>
      </w:r>
    </w:p>
    <w:p w14:paraId="0091C99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Ш</w:t>
      </w:r>
      <w:r w:rsidRPr="00CF1BBC">
        <w:t>трафП</w:t>
      </w:r>
      <w:r w:rsidRPr="00CF1BBC">
        <w:rPr>
          <w:bCs/>
          <w:color w:val="000080"/>
        </w:rPr>
        <w:t>о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ю ш</w:t>
      </w:r>
      <w:r w:rsidRPr="00CF1BBC">
        <w:rPr>
          <w:bCs/>
          <w:color w:val="000080"/>
        </w:rPr>
        <w:t>пп</w:t>
      </w:r>
      <w:r w:rsidRPr="00CF1BBC">
        <w:t xml:space="preserve"> </w:t>
      </w:r>
      <w:r w:rsidRPr="00CF1BBC">
        <w:rPr>
          <w:bCs/>
          <w:color w:val="0000FF"/>
        </w:rPr>
        <w:t>ON</w:t>
      </w:r>
      <w:r w:rsidRPr="00CF1BBC">
        <w:t xml:space="preserve"> ш</w:t>
      </w:r>
      <w:r w:rsidRPr="00CF1BBC">
        <w:rPr>
          <w:bCs/>
          <w:color w:val="000080"/>
        </w:rPr>
        <w:t>пп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</w:p>
    <w:p w14:paraId="42521AF2" w14:textId="52E68421" w:rsidR="00143814" w:rsidRDefault="0008718A" w:rsidP="00143814">
      <w:pPr>
        <w:rPr>
          <w:rFonts w:eastAsia="Times New Roman"/>
        </w:rPr>
      </w:pPr>
      <w:r>
        <w:rPr>
          <w:rFonts w:eastAsia="Times New Roman"/>
        </w:rPr>
        <w:t>Результатом исполнения представления «</w:t>
      </w:r>
      <w:proofErr w:type="spellStart"/>
      <w:r>
        <w:rPr>
          <w:rFonts w:eastAsia="Times New Roman"/>
        </w:rPr>
        <w:t>ОформленныеПостановления</w:t>
      </w:r>
      <w:proofErr w:type="spellEnd"/>
      <w:r>
        <w:rPr>
          <w:rFonts w:eastAsia="Times New Roman"/>
        </w:rPr>
        <w:t>» будет список ДТП со следующими полями:</w:t>
      </w:r>
    </w:p>
    <w:p w14:paraId="40698081" w14:textId="562AC5CE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lastRenderedPageBreak/>
        <w:t>Сотрудник.</w:t>
      </w:r>
    </w:p>
    <w:p w14:paraId="2A73B5F9" w14:textId="2E35D9D2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Постановление.</w:t>
      </w:r>
    </w:p>
    <w:p w14:paraId="3418D485" w14:textId="7E6F532F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МестоПроисшествия</w:t>
      </w:r>
      <w:proofErr w:type="spellEnd"/>
      <w:r>
        <w:rPr>
          <w:rFonts w:eastAsia="Times New Roman"/>
        </w:rPr>
        <w:t>.</w:t>
      </w:r>
    </w:p>
    <w:p w14:paraId="379DBB99" w14:textId="4C3DD04C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Описание.</w:t>
      </w:r>
    </w:p>
    <w:p w14:paraId="3932A8C9" w14:textId="3C46189D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Дата.</w:t>
      </w:r>
    </w:p>
    <w:p w14:paraId="6781F671" w14:textId="6378C72B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ФИО Виновник.</w:t>
      </w:r>
    </w:p>
    <w:p w14:paraId="7FD83B91" w14:textId="382AE3AA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Паспорт.</w:t>
      </w:r>
    </w:p>
    <w:p w14:paraId="257226CF" w14:textId="44B70E85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ДатаРождения</w:t>
      </w:r>
      <w:proofErr w:type="spellEnd"/>
      <w:r>
        <w:rPr>
          <w:rFonts w:eastAsia="Times New Roman"/>
        </w:rPr>
        <w:t>.</w:t>
      </w:r>
    </w:p>
    <w:p w14:paraId="274793DD" w14:textId="5C5A119E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АдресПроживания</w:t>
      </w:r>
      <w:proofErr w:type="spellEnd"/>
      <w:r>
        <w:rPr>
          <w:rFonts w:eastAsia="Times New Roman"/>
        </w:rPr>
        <w:t>.</w:t>
      </w:r>
    </w:p>
    <w:p w14:paraId="000055C3" w14:textId="180A6766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Авто.</w:t>
      </w:r>
    </w:p>
    <w:p w14:paraId="27E6D077" w14:textId="037397E0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Владелец.</w:t>
      </w:r>
    </w:p>
    <w:p w14:paraId="5CD828AA" w14:textId="0D598AFE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ВодительскиеПрава</w:t>
      </w:r>
      <w:proofErr w:type="spellEnd"/>
      <w:r>
        <w:rPr>
          <w:rFonts w:eastAsia="Times New Roman"/>
        </w:rPr>
        <w:t>.</w:t>
      </w:r>
    </w:p>
    <w:p w14:paraId="6B9CFBAA" w14:textId="1309396C" w:rsidR="0008718A" w:rsidRPr="0008718A" w:rsidRDefault="005D028C" w:rsidP="0008718A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Штраф.</w:t>
      </w:r>
    </w:p>
    <w:p w14:paraId="273DF385" w14:textId="69C0F3EB" w:rsidR="0025337A" w:rsidRPr="007B2560" w:rsidRDefault="00647CB1" w:rsidP="007B2560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КоАП.</w:t>
      </w:r>
    </w:p>
    <w:p w14:paraId="2C3D3440" w14:textId="3B52774A" w:rsidR="00976155" w:rsidRDefault="00976155" w:rsidP="00D11CCD">
      <w:pPr>
        <w:pStyle w:val="10"/>
        <w:numPr>
          <w:ilvl w:val="0"/>
          <w:numId w:val="0"/>
        </w:numPr>
        <w:jc w:val="center"/>
        <w:rPr>
          <w:lang w:val="en-US"/>
        </w:rPr>
      </w:pPr>
      <w:bookmarkStart w:id="47" w:name="_Toc518023704"/>
      <w:r w:rsidRPr="00D11CCD">
        <w:lastRenderedPageBreak/>
        <w:t>Заключение</w:t>
      </w:r>
      <w:bookmarkEnd w:id="43"/>
      <w:bookmarkEnd w:id="47"/>
    </w:p>
    <w:p w14:paraId="75229D33" w14:textId="77777777" w:rsidR="00C17761" w:rsidRPr="00C17761" w:rsidRDefault="00C17761" w:rsidP="00C17761">
      <w:pPr>
        <w:rPr>
          <w:lang w:val="en-US"/>
        </w:rPr>
      </w:pPr>
    </w:p>
    <w:p w14:paraId="430A377E" w14:textId="57114662" w:rsidR="00976155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</w:t>
      </w:r>
      <w:r w:rsidR="00A31626" w:rsidRPr="00D11CCD">
        <w:rPr>
          <w:szCs w:val="28"/>
          <w:lang w:eastAsia="ru-RU"/>
        </w:rPr>
        <w:t xml:space="preserve">проведенных </w:t>
      </w:r>
      <w:r w:rsidRPr="00D11CCD">
        <w:rPr>
          <w:szCs w:val="28"/>
          <w:lang w:eastAsia="ru-RU"/>
        </w:rPr>
        <w:t>работ по курсовому проекту</w:t>
      </w:r>
      <w:r w:rsidR="00765468" w:rsidRPr="00D11CCD">
        <w:rPr>
          <w:szCs w:val="28"/>
          <w:lang w:eastAsia="ru-RU"/>
        </w:rPr>
        <w:t>,</w:t>
      </w:r>
      <w:r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eastAsia="ru-RU"/>
        </w:rPr>
        <w:t>была спроектирован</w:t>
      </w:r>
      <w:r w:rsidR="003E1582">
        <w:rPr>
          <w:szCs w:val="28"/>
          <w:lang w:eastAsia="ru-RU"/>
        </w:rPr>
        <w:t>о</w:t>
      </w:r>
      <w:r w:rsidR="004C2C27" w:rsidRPr="00D11CCD">
        <w:rPr>
          <w:szCs w:val="28"/>
          <w:lang w:eastAsia="ru-RU"/>
        </w:rPr>
        <w:t xml:space="preserve"> </w:t>
      </w:r>
      <w:r w:rsidR="008C4D3F">
        <w:rPr>
          <w:szCs w:val="28"/>
          <w:lang w:eastAsia="ru-RU"/>
        </w:rPr>
        <w:t>и реализован</w:t>
      </w:r>
      <w:r w:rsidR="003E1582">
        <w:rPr>
          <w:szCs w:val="28"/>
          <w:lang w:eastAsia="ru-RU"/>
        </w:rPr>
        <w:t>о</w:t>
      </w:r>
      <w:r w:rsidR="008C4D3F">
        <w:rPr>
          <w:szCs w:val="28"/>
          <w:lang w:eastAsia="ru-RU"/>
        </w:rPr>
        <w:t xml:space="preserve"> </w:t>
      </w:r>
      <w:r w:rsidR="003E1582">
        <w:rPr>
          <w:szCs w:val="28"/>
          <w:lang w:eastAsia="ru-RU"/>
        </w:rPr>
        <w:t>программное средство</w:t>
      </w:r>
      <w:r w:rsidR="008C4D3F">
        <w:rPr>
          <w:szCs w:val="28"/>
          <w:lang w:eastAsia="ru-RU"/>
        </w:rPr>
        <w:t xml:space="preserve"> и база дынных</w:t>
      </w:r>
      <w:r w:rsidR="004C2C27" w:rsidRPr="00D11CCD">
        <w:rPr>
          <w:szCs w:val="28"/>
          <w:lang w:eastAsia="ru-RU"/>
        </w:rPr>
        <w:t xml:space="preserve">. Внедрение </w:t>
      </w:r>
      <w:r w:rsidR="003E1582">
        <w:rPr>
          <w:szCs w:val="28"/>
          <w:lang w:eastAsia="ru-RU"/>
        </w:rPr>
        <w:t>данного программного средства</w:t>
      </w:r>
      <w:r w:rsidR="004C2C27" w:rsidRPr="00D11CCD">
        <w:rPr>
          <w:szCs w:val="28"/>
          <w:lang w:eastAsia="ru-RU"/>
        </w:rPr>
        <w:t xml:space="preserve"> </w:t>
      </w:r>
      <w:r w:rsidRPr="00D11CCD">
        <w:rPr>
          <w:szCs w:val="28"/>
          <w:lang w:eastAsia="ru-RU"/>
        </w:rPr>
        <w:t xml:space="preserve">позволит более </w:t>
      </w:r>
      <w:r w:rsidR="008C4D3F">
        <w:rPr>
          <w:szCs w:val="28"/>
          <w:lang w:eastAsia="ru-RU"/>
        </w:rPr>
        <w:t>оперативно составлять постановления сотрудниками ГИБДД</w:t>
      </w:r>
      <w:r w:rsidR="003E1582">
        <w:rPr>
          <w:szCs w:val="28"/>
          <w:lang w:eastAsia="ru-RU"/>
        </w:rPr>
        <w:t>,</w:t>
      </w:r>
      <w:r w:rsidR="008C4D3F">
        <w:rPr>
          <w:szCs w:val="28"/>
          <w:lang w:eastAsia="ru-RU"/>
        </w:rPr>
        <w:t xml:space="preserve"> с</w:t>
      </w:r>
      <w:r w:rsidRPr="00D11CCD">
        <w:rPr>
          <w:szCs w:val="28"/>
          <w:lang w:eastAsia="ru-RU"/>
        </w:rPr>
        <w:t>низить случайные ошибки связанных с ручным заполнением форм</w:t>
      </w:r>
      <w:r w:rsidR="008C4D3F">
        <w:rPr>
          <w:szCs w:val="28"/>
          <w:lang w:eastAsia="ru-RU"/>
        </w:rPr>
        <w:t xml:space="preserve"> протоколов</w:t>
      </w:r>
      <w:r w:rsidRPr="00D11CCD">
        <w:rPr>
          <w:szCs w:val="28"/>
          <w:lang w:eastAsia="ru-RU"/>
        </w:rPr>
        <w:t>.</w:t>
      </w:r>
    </w:p>
    <w:p w14:paraId="4A95BE2D" w14:textId="7EBBC4FF" w:rsidR="00BE5CCC" w:rsidRPr="00BE5CCC" w:rsidRDefault="00BE5CCC" w:rsidP="00D11CCD">
      <w:pPr>
        <w:rPr>
          <w:szCs w:val="28"/>
          <w:lang w:eastAsia="ru-RU"/>
        </w:rPr>
      </w:pPr>
      <w:r>
        <w:rPr>
          <w:szCs w:val="28"/>
          <w:lang w:eastAsia="ru-RU"/>
        </w:rPr>
        <w:t xml:space="preserve">При проектировании были созданы модели </w:t>
      </w:r>
      <w:r>
        <w:rPr>
          <w:szCs w:val="28"/>
          <w:lang w:val="en-US" w:eastAsia="ru-RU"/>
        </w:rPr>
        <w:t>IDEF</w:t>
      </w:r>
      <w:r>
        <w:rPr>
          <w:szCs w:val="28"/>
          <w:lang w:eastAsia="ru-RU"/>
        </w:rPr>
        <w:t>0</w:t>
      </w:r>
      <w:r w:rsidRPr="00BE5CCC">
        <w:rPr>
          <w:szCs w:val="28"/>
          <w:lang w:eastAsia="ru-RU"/>
        </w:rPr>
        <w:t xml:space="preserve">, </w:t>
      </w:r>
      <w:r>
        <w:rPr>
          <w:szCs w:val="28"/>
          <w:lang w:val="en-US" w:eastAsia="ru-RU"/>
        </w:rPr>
        <w:t>DFD</w:t>
      </w:r>
      <w:r w:rsidRPr="00BE5CCC">
        <w:rPr>
          <w:szCs w:val="28"/>
          <w:lang w:eastAsia="ru-RU"/>
        </w:rPr>
        <w:t xml:space="preserve">, </w:t>
      </w:r>
      <w:r>
        <w:rPr>
          <w:szCs w:val="28"/>
          <w:lang w:val="en-US" w:eastAsia="ru-RU"/>
        </w:rPr>
        <w:t>ER</w:t>
      </w:r>
      <w:r w:rsidRPr="00BE5CCC">
        <w:rPr>
          <w:szCs w:val="28"/>
          <w:lang w:eastAsia="ru-RU"/>
        </w:rPr>
        <w:t>-</w:t>
      </w:r>
      <w:r>
        <w:rPr>
          <w:szCs w:val="28"/>
          <w:lang w:eastAsia="ru-RU"/>
        </w:rPr>
        <w:t>диаграмма, логическая и физическая модели БД программного средства.</w:t>
      </w:r>
    </w:p>
    <w:p w14:paraId="79FFB81C" w14:textId="18A66BE1" w:rsidR="00F04C0C" w:rsidRPr="008602D5" w:rsidRDefault="00F04C0C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Для реализации курсового проекта </w:t>
      </w:r>
      <w:r w:rsidR="002224FF">
        <w:rPr>
          <w:szCs w:val="28"/>
          <w:lang w:eastAsia="ru-RU"/>
        </w:rPr>
        <w:t xml:space="preserve">использовались </w:t>
      </w:r>
      <w:r w:rsidR="005F4D35">
        <w:rPr>
          <w:szCs w:val="28"/>
          <w:lang w:eastAsia="ru-RU"/>
        </w:rPr>
        <w:t>средства проектирования</w:t>
      </w:r>
      <w:r w:rsidRPr="00D11CCD">
        <w:rPr>
          <w:szCs w:val="28"/>
          <w:lang w:eastAsia="ru-RU"/>
        </w:rPr>
        <w:t xml:space="preserve"> </w:t>
      </w:r>
      <w:proofErr w:type="spellStart"/>
      <w:r w:rsidR="00A25D56">
        <w:rPr>
          <w:szCs w:val="28"/>
          <w:lang w:val="en-US" w:eastAsia="ru-RU"/>
        </w:rPr>
        <w:t>BPWin</w:t>
      </w:r>
      <w:proofErr w:type="spellEnd"/>
      <w:r w:rsidR="00A25D56">
        <w:rPr>
          <w:szCs w:val="28"/>
          <w:lang w:eastAsia="ru-RU"/>
        </w:rPr>
        <w:t xml:space="preserve"> и </w:t>
      </w:r>
      <w:proofErr w:type="spellStart"/>
      <w:r w:rsidR="00A25D56">
        <w:rPr>
          <w:szCs w:val="28"/>
          <w:lang w:val="en-US" w:eastAsia="ru-RU"/>
        </w:rPr>
        <w:t>ERWin</w:t>
      </w:r>
      <w:proofErr w:type="spellEnd"/>
      <w:r w:rsidR="00A25D56" w:rsidRPr="00A25D56">
        <w:rPr>
          <w:szCs w:val="28"/>
          <w:lang w:eastAsia="ru-RU"/>
        </w:rPr>
        <w:t xml:space="preserve"> </w:t>
      </w:r>
      <w:r w:rsidR="00A25D56">
        <w:rPr>
          <w:szCs w:val="28"/>
          <w:lang w:eastAsia="ru-RU"/>
        </w:rPr>
        <w:t xml:space="preserve">в </w:t>
      </w:r>
      <w:r w:rsidR="005B51AD">
        <w:rPr>
          <w:szCs w:val="28"/>
          <w:lang w:eastAsia="ru-RU"/>
        </w:rPr>
        <w:t>качестве среды построения моделей</w:t>
      </w:r>
      <w:r w:rsidR="008602D5">
        <w:rPr>
          <w:szCs w:val="28"/>
          <w:lang w:eastAsia="ru-RU"/>
        </w:rPr>
        <w:t xml:space="preserve">, </w:t>
      </w:r>
      <w:r w:rsidR="008602D5">
        <w:rPr>
          <w:szCs w:val="28"/>
          <w:lang w:val="en-US" w:eastAsia="ru-RU"/>
        </w:rPr>
        <w:t>IDE</w:t>
      </w:r>
      <w:r w:rsidR="008602D5" w:rsidRPr="008602D5">
        <w:rPr>
          <w:szCs w:val="28"/>
          <w:lang w:eastAsia="ru-RU"/>
        </w:rPr>
        <w:t xml:space="preserve"> </w:t>
      </w:r>
      <w:r w:rsidR="008602D5">
        <w:rPr>
          <w:szCs w:val="28"/>
          <w:lang w:val="en-US" w:eastAsia="ru-RU"/>
        </w:rPr>
        <w:t>Lazarus</w:t>
      </w:r>
      <w:r w:rsidR="008602D5" w:rsidRPr="008602D5">
        <w:rPr>
          <w:szCs w:val="28"/>
          <w:lang w:eastAsia="ru-RU"/>
        </w:rPr>
        <w:t xml:space="preserve"> </w:t>
      </w:r>
      <w:r w:rsidR="008602D5">
        <w:rPr>
          <w:szCs w:val="28"/>
          <w:lang w:eastAsia="ru-RU"/>
        </w:rPr>
        <w:t>для реализации оболочки программного средства</w:t>
      </w:r>
      <w:r w:rsidR="00C61750">
        <w:rPr>
          <w:szCs w:val="28"/>
          <w:lang w:eastAsia="ru-RU"/>
        </w:rPr>
        <w:t xml:space="preserve">, </w:t>
      </w:r>
      <w:proofErr w:type="spellStart"/>
      <w:r w:rsidR="00C61750" w:rsidRPr="00C61750">
        <w:rPr>
          <w:szCs w:val="28"/>
          <w:lang w:eastAsia="ru-RU"/>
        </w:rPr>
        <w:t>SQLiteStudi</w:t>
      </w:r>
      <w:proofErr w:type="spellEnd"/>
      <w:r w:rsidR="00484933">
        <w:rPr>
          <w:szCs w:val="28"/>
          <w:lang w:val="en-US" w:eastAsia="ru-RU"/>
        </w:rPr>
        <w:t>o</w:t>
      </w:r>
      <w:r w:rsidR="00484933" w:rsidRPr="00484933">
        <w:rPr>
          <w:szCs w:val="28"/>
          <w:lang w:eastAsia="ru-RU"/>
        </w:rPr>
        <w:t xml:space="preserve"> </w:t>
      </w:r>
      <w:r w:rsidR="00C61750">
        <w:rPr>
          <w:szCs w:val="28"/>
          <w:lang w:eastAsia="ru-RU"/>
        </w:rPr>
        <w:t xml:space="preserve">для создания БД в СУБД </w:t>
      </w:r>
      <w:r w:rsidR="00C61750">
        <w:rPr>
          <w:szCs w:val="28"/>
          <w:lang w:val="en-US" w:eastAsia="ru-RU"/>
        </w:rPr>
        <w:t>SQLite</w:t>
      </w:r>
      <w:r w:rsidR="008602D5">
        <w:rPr>
          <w:szCs w:val="28"/>
          <w:lang w:eastAsia="ru-RU"/>
        </w:rPr>
        <w:t>.</w:t>
      </w:r>
    </w:p>
    <w:p w14:paraId="6246F41E" w14:textId="4103E180" w:rsidR="00F72032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проведенной работы была достигнутая поставленная цель: разработка </w:t>
      </w:r>
      <w:r w:rsidR="00F04C0C" w:rsidRPr="00D11CCD">
        <w:rPr>
          <w:szCs w:val="28"/>
          <w:lang w:eastAsia="ru-RU"/>
        </w:rPr>
        <w:t xml:space="preserve">проекта </w:t>
      </w:r>
      <w:r w:rsidR="002224FF">
        <w:rPr>
          <w:szCs w:val="28"/>
          <w:lang w:eastAsia="ru-RU"/>
        </w:rPr>
        <w:t>программного средства</w:t>
      </w:r>
      <w:r w:rsidR="00F04C0C" w:rsidRPr="00D11CCD">
        <w:rPr>
          <w:szCs w:val="28"/>
          <w:lang w:eastAsia="ru-RU"/>
        </w:rPr>
        <w:t xml:space="preserve"> для </w:t>
      </w:r>
      <w:r w:rsidR="005B51AD">
        <w:rPr>
          <w:szCs w:val="28"/>
          <w:lang w:eastAsia="ru-RU"/>
        </w:rPr>
        <w:t>ГИБДД</w:t>
      </w:r>
      <w:r w:rsidRPr="00D11CCD">
        <w:rPr>
          <w:szCs w:val="28"/>
          <w:lang w:eastAsia="ru-RU"/>
        </w:rPr>
        <w:t>.</w:t>
      </w:r>
    </w:p>
    <w:p w14:paraId="772D5811" w14:textId="628C5814" w:rsidR="00C907CF" w:rsidRDefault="00B55591" w:rsidP="00B55591">
      <w:pPr>
        <w:pStyle w:val="10"/>
        <w:numPr>
          <w:ilvl w:val="0"/>
          <w:numId w:val="0"/>
        </w:numPr>
        <w:jc w:val="center"/>
      </w:pPr>
      <w:bookmarkStart w:id="48" w:name="_Toc518023705"/>
      <w:r>
        <w:lastRenderedPageBreak/>
        <w:t>Список литературы</w:t>
      </w:r>
      <w:bookmarkEnd w:id="48"/>
    </w:p>
    <w:p w14:paraId="3D1BE782" w14:textId="77777777" w:rsidR="00B55591" w:rsidRDefault="00B55591" w:rsidP="00B55591"/>
    <w:p w14:paraId="088431D5" w14:textId="77777777" w:rsidR="00B33989" w:rsidRDefault="00B33989" w:rsidP="00B33989">
      <w:pPr>
        <w:pStyle w:val="af2"/>
        <w:numPr>
          <w:ilvl w:val="0"/>
          <w:numId w:val="16"/>
        </w:numPr>
      </w:pPr>
      <w:r>
        <w:t xml:space="preserve">Астахова, И.Ф. СУБД: язык SQL в примерах и </w:t>
      </w:r>
      <w:proofErr w:type="gramStart"/>
      <w:r>
        <w:t>задачах :</w:t>
      </w:r>
      <w:proofErr w:type="gramEnd"/>
      <w:r>
        <w:t xml:space="preserve"> учебное пособие / И.Ф. Астахова, В.М. Мельников, А.П. Толстобров, В.В. Фертиков. — </w:t>
      </w:r>
      <w:proofErr w:type="gramStart"/>
      <w:r>
        <w:t>Москва :</w:t>
      </w:r>
      <w:proofErr w:type="gramEnd"/>
      <w:r>
        <w:t xml:space="preserve"> </w:t>
      </w:r>
      <w:proofErr w:type="spellStart"/>
      <w:r>
        <w:t>Физматлит</w:t>
      </w:r>
      <w:proofErr w:type="spellEnd"/>
      <w:r>
        <w:t>, 2009. — 168 с</w:t>
      </w:r>
    </w:p>
    <w:p w14:paraId="52787931" w14:textId="77777777" w:rsidR="00B33989" w:rsidRDefault="00B33989" w:rsidP="00B33989">
      <w:pPr>
        <w:pStyle w:val="af2"/>
        <w:numPr>
          <w:ilvl w:val="0"/>
          <w:numId w:val="16"/>
        </w:numPr>
      </w:pPr>
      <w:r>
        <w:t>Гудов, А.М. Базы данных и системы управления базами данных. Программирование на языке PL/</w:t>
      </w:r>
      <w:proofErr w:type="gramStart"/>
      <w:r>
        <w:t>SQL :</w:t>
      </w:r>
      <w:proofErr w:type="gramEnd"/>
      <w:r>
        <w:t xml:space="preserve"> учебное пособие / А.М. Гудов, С.Ю. </w:t>
      </w:r>
      <w:proofErr w:type="spellStart"/>
      <w:r>
        <w:t>Завозкин</w:t>
      </w:r>
      <w:proofErr w:type="spellEnd"/>
      <w:r>
        <w:t xml:space="preserve">, Т.С. Рейн. — </w:t>
      </w:r>
      <w:proofErr w:type="gramStart"/>
      <w:r>
        <w:t>Кемерово :</w:t>
      </w:r>
      <w:proofErr w:type="gramEnd"/>
      <w:r>
        <w:t xml:space="preserve"> </w:t>
      </w:r>
      <w:proofErr w:type="spellStart"/>
      <w:r>
        <w:t>КемГУ</w:t>
      </w:r>
      <w:proofErr w:type="spellEnd"/>
      <w:r>
        <w:t>, 2010. — 133 с</w:t>
      </w:r>
    </w:p>
    <w:p w14:paraId="72CE2B35" w14:textId="77777777" w:rsidR="00B33989" w:rsidRDefault="00B33989" w:rsidP="00B33989">
      <w:pPr>
        <w:pStyle w:val="af2"/>
        <w:numPr>
          <w:ilvl w:val="0"/>
          <w:numId w:val="16"/>
        </w:numPr>
      </w:pPr>
      <w:proofErr w:type="spellStart"/>
      <w:r>
        <w:t>Зудилова</w:t>
      </w:r>
      <w:proofErr w:type="spellEnd"/>
      <w:r>
        <w:t xml:space="preserve">, Т.В. Создание запросов в </w:t>
      </w:r>
      <w:proofErr w:type="spellStart"/>
      <w:r>
        <w:t>Microsoft</w:t>
      </w:r>
      <w:proofErr w:type="spellEnd"/>
      <w:r>
        <w:t xml:space="preserve"> SQL </w:t>
      </w:r>
      <w:proofErr w:type="spellStart"/>
      <w:r>
        <w:t>Server</w:t>
      </w:r>
      <w:proofErr w:type="spellEnd"/>
      <w:r>
        <w:t xml:space="preserve"> </w:t>
      </w:r>
      <w:proofErr w:type="gramStart"/>
      <w:r>
        <w:t>2008 :</w:t>
      </w:r>
      <w:proofErr w:type="gramEnd"/>
      <w:r>
        <w:t xml:space="preserve"> учебно-методическое пособие / Т.В. </w:t>
      </w:r>
      <w:proofErr w:type="spellStart"/>
      <w:r>
        <w:t>Зудилова</w:t>
      </w:r>
      <w:proofErr w:type="spellEnd"/>
      <w:r>
        <w:t>, Г.Ю. Шмелева. — Санкт-</w:t>
      </w:r>
      <w:proofErr w:type="gramStart"/>
      <w:r>
        <w:t>Петербург :</w:t>
      </w:r>
      <w:proofErr w:type="gramEnd"/>
      <w:r>
        <w:t xml:space="preserve"> НИУ ИТМО, 2013. — 149 с</w:t>
      </w:r>
    </w:p>
    <w:p w14:paraId="6A5C8B5C" w14:textId="77777777" w:rsidR="00B33989" w:rsidRDefault="00B33989" w:rsidP="00B33989">
      <w:pPr>
        <w:pStyle w:val="af2"/>
        <w:numPr>
          <w:ilvl w:val="0"/>
          <w:numId w:val="16"/>
        </w:numPr>
      </w:pPr>
      <w:r>
        <w:t xml:space="preserve">Кара-Ушанов, В.Ю. SQL — язык реляционных баз </w:t>
      </w:r>
      <w:proofErr w:type="gramStart"/>
      <w:r>
        <w:t>данных :</w:t>
      </w:r>
      <w:proofErr w:type="gramEnd"/>
      <w:r>
        <w:t xml:space="preserve"> учебное пособие / В.Ю. Кара-Ушанов. </w:t>
      </w:r>
      <w:proofErr w:type="gramStart"/>
      <w:r>
        <w:t>Екатеринбург :</w:t>
      </w:r>
      <w:proofErr w:type="gramEnd"/>
      <w:r>
        <w:t xml:space="preserve"> </w:t>
      </w:r>
      <w:proofErr w:type="spellStart"/>
      <w:r>
        <w:t>УрФУ</w:t>
      </w:r>
      <w:proofErr w:type="spellEnd"/>
      <w:r>
        <w:t>, 2016. — 156 с.</w:t>
      </w:r>
    </w:p>
    <w:p w14:paraId="338500B4" w14:textId="76A289C0" w:rsidR="00B33989" w:rsidRDefault="00B33989" w:rsidP="00B33989">
      <w:pPr>
        <w:pStyle w:val="af2"/>
        <w:numPr>
          <w:ilvl w:val="0"/>
          <w:numId w:val="16"/>
        </w:numPr>
      </w:pPr>
      <w:proofErr w:type="spellStart"/>
      <w:r>
        <w:t>Красюк</w:t>
      </w:r>
      <w:proofErr w:type="spellEnd"/>
      <w:r>
        <w:t xml:space="preserve"> Л.В. Методические указания по выполнению курсовой работы по дисциплине «Базы данных» / Л.В. </w:t>
      </w:r>
      <w:proofErr w:type="spellStart"/>
      <w:r>
        <w:t>Красюк</w:t>
      </w:r>
      <w:proofErr w:type="spellEnd"/>
      <w:r>
        <w:t xml:space="preserve">. – </w:t>
      </w:r>
      <w:proofErr w:type="gramStart"/>
      <w:r>
        <w:t>Владивосток</w:t>
      </w:r>
      <w:r w:rsidR="002A583D" w:rsidRPr="00C741D8">
        <w:t xml:space="preserve"> </w:t>
      </w:r>
      <w:r>
        <w:t>:</w:t>
      </w:r>
      <w:proofErr w:type="gramEnd"/>
      <w:r>
        <w:t xml:space="preserve"> ДВФУ, 2016. – 20 с.</w:t>
      </w:r>
    </w:p>
    <w:p w14:paraId="31A4202A" w14:textId="49B33349" w:rsidR="00E2344B" w:rsidRDefault="00E2344B" w:rsidP="00E2344B">
      <w:pPr>
        <w:pStyle w:val="af2"/>
        <w:numPr>
          <w:ilvl w:val="0"/>
          <w:numId w:val="16"/>
        </w:numPr>
      </w:pPr>
      <w:r>
        <w:t xml:space="preserve">Кудрявцев, К.Я. Создание баз данных: учебное пособие / К.Я. Кудрявцев. — </w:t>
      </w:r>
      <w:proofErr w:type="gramStart"/>
      <w:r>
        <w:t>Москва :</w:t>
      </w:r>
      <w:proofErr w:type="gramEnd"/>
      <w:r>
        <w:t xml:space="preserve"> НИЯУ МИФИ, 2010. — 155 с.</w:t>
      </w:r>
    </w:p>
    <w:p w14:paraId="2BBF10A7" w14:textId="17142A85" w:rsidR="00E2344B" w:rsidRDefault="00E2344B" w:rsidP="00E2344B">
      <w:pPr>
        <w:pStyle w:val="af2"/>
        <w:numPr>
          <w:ilvl w:val="0"/>
          <w:numId w:val="16"/>
        </w:numPr>
      </w:pPr>
      <w:proofErr w:type="spellStart"/>
      <w:r>
        <w:t>Марасанов</w:t>
      </w:r>
      <w:proofErr w:type="spellEnd"/>
      <w:r>
        <w:t xml:space="preserve">, А.М. Распределенные базы и хранилища данных: учебное пособие / А.М. </w:t>
      </w:r>
      <w:proofErr w:type="spellStart"/>
      <w:r>
        <w:t>Марасанов</w:t>
      </w:r>
      <w:proofErr w:type="spellEnd"/>
      <w:r>
        <w:t xml:space="preserve">, Н.П. Аносова, О.О. Бородин, Е.С. Гаврилов. — </w:t>
      </w:r>
      <w:proofErr w:type="gramStart"/>
      <w:r>
        <w:t>Москва :</w:t>
      </w:r>
      <w:proofErr w:type="gramEnd"/>
      <w:r>
        <w:t xml:space="preserve"> , 2016. — 254 с.</w:t>
      </w:r>
    </w:p>
    <w:p w14:paraId="42BC4C4E" w14:textId="215DFA79" w:rsidR="00C907CF" w:rsidRDefault="00C907CF" w:rsidP="00F55CBE">
      <w:pPr>
        <w:pStyle w:val="1"/>
        <w:numPr>
          <w:ilvl w:val="0"/>
          <w:numId w:val="0"/>
        </w:numPr>
      </w:pPr>
      <w:bookmarkStart w:id="49" w:name="_Toc518023706"/>
      <w:r w:rsidRPr="00300B62">
        <w:lastRenderedPageBreak/>
        <w:t>Приложение А</w:t>
      </w:r>
      <w:bookmarkEnd w:id="49"/>
    </w:p>
    <w:p w14:paraId="2D5EBD9D" w14:textId="3BF7653C" w:rsidR="00F55CBE" w:rsidRPr="00940826" w:rsidRDefault="00940826" w:rsidP="00940826">
      <w:pPr>
        <w:ind w:firstLine="0"/>
        <w:jc w:val="center"/>
        <w:rPr>
          <w:b/>
        </w:rPr>
      </w:pPr>
      <w:r w:rsidRPr="00940826">
        <w:rPr>
          <w:b/>
        </w:rPr>
        <w:t>(обязательное)</w:t>
      </w:r>
    </w:p>
    <w:p w14:paraId="435C86EA" w14:textId="09522796" w:rsidR="00F31925" w:rsidRPr="00F55CBE" w:rsidRDefault="00F31925" w:rsidP="00F55CBE">
      <w:pPr>
        <w:ind w:firstLine="0"/>
        <w:jc w:val="center"/>
        <w:rPr>
          <w:rFonts w:eastAsia="Times New Roman"/>
          <w:b/>
          <w:lang w:eastAsia="ru-RU"/>
        </w:rPr>
      </w:pPr>
      <w:r w:rsidRPr="00F55CBE">
        <w:rPr>
          <w:rFonts w:eastAsia="Times New Roman"/>
          <w:b/>
          <w:lang w:eastAsia="ru-RU"/>
        </w:rPr>
        <w:t>Руководство пользователя</w:t>
      </w:r>
    </w:p>
    <w:p w14:paraId="5AB39B2F" w14:textId="77777777" w:rsidR="0078508E" w:rsidRPr="00175D91" w:rsidRDefault="0078508E" w:rsidP="00F55CBE">
      <w:pPr>
        <w:spacing w:line="240" w:lineRule="auto"/>
        <w:rPr>
          <w:rFonts w:eastAsia="Times New Roman"/>
          <w:lang w:eastAsia="ru-RU"/>
        </w:rPr>
      </w:pPr>
    </w:p>
    <w:p w14:paraId="3E16DAC5" w14:textId="65E98F7E" w:rsidR="000F484A" w:rsidRDefault="0078508E" w:rsidP="00300B62">
      <w:pPr>
        <w:pStyle w:val="2"/>
      </w:pPr>
      <w:bookmarkStart w:id="50" w:name="_Toc518023707"/>
      <w:r>
        <w:t>Обобщенное описание работы программы</w:t>
      </w:r>
      <w:bookmarkEnd w:id="50"/>
    </w:p>
    <w:p w14:paraId="20DED9A3" w14:textId="273A8EAE" w:rsidR="00482750" w:rsidRDefault="0078508E" w:rsidP="00652B51">
      <w:pPr>
        <w:ind w:firstLine="708"/>
      </w:pPr>
      <w:r w:rsidRPr="0078508E">
        <w:t>Программа состоит из двух частей: исполняемый файл и база данных. База данных хранится в формате *.</w:t>
      </w:r>
      <w:proofErr w:type="spellStart"/>
      <w:r>
        <w:rPr>
          <w:lang w:val="en-US"/>
        </w:rPr>
        <w:t>sqlite</w:t>
      </w:r>
      <w:proofErr w:type="spellEnd"/>
      <w:r w:rsidRPr="0078508E">
        <w:t>. Работа с базой данных осуществляется посредством исполняемого файла. При запуске программы</w:t>
      </w:r>
      <w:r w:rsidR="00482750">
        <w:t xml:space="preserve"> (</w:t>
      </w:r>
      <w:r w:rsidR="00482750">
        <w:fldChar w:fldCharType="begin"/>
      </w:r>
      <w:r w:rsidR="00482750">
        <w:instrText xml:space="preserve"> REF _Ref517825631 \h </w:instrText>
      </w:r>
      <w:r w:rsidR="00482750">
        <w:fldChar w:fldCharType="separate"/>
      </w:r>
      <w:r w:rsidR="00EC20E4">
        <w:t xml:space="preserve">Рисунок </w:t>
      </w:r>
      <w:r w:rsidR="00EC20E4">
        <w:rPr>
          <w:noProof/>
        </w:rPr>
        <w:t>11</w:t>
      </w:r>
      <w:r w:rsidR="00482750">
        <w:fldChar w:fldCharType="end"/>
      </w:r>
      <w:r w:rsidR="00482750">
        <w:t>)</w:t>
      </w:r>
      <w:r w:rsidRPr="0078508E">
        <w:t xml:space="preserve"> иде</w:t>
      </w:r>
      <w:r w:rsidR="00482750">
        <w:t>т создание пунктов справочника и демонстрация основного меню программы.</w:t>
      </w:r>
    </w:p>
    <w:p w14:paraId="0F692EA6" w14:textId="77777777" w:rsidR="00482750" w:rsidRDefault="00482750" w:rsidP="00482750">
      <w:pPr>
        <w:keepNext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3B403EA8" wp14:editId="3A873636">
            <wp:extent cx="3867150" cy="30956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t="6609"/>
                    <a:stretch/>
                  </pic:blipFill>
                  <pic:spPr bwMode="auto">
                    <a:xfrm>
                      <a:off x="0" y="0"/>
                      <a:ext cx="386715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01DC3F" w14:textId="04725FF3" w:rsidR="00482750" w:rsidRDefault="00482750" w:rsidP="00482750">
      <w:pPr>
        <w:pStyle w:val="af"/>
      </w:pPr>
      <w:bookmarkStart w:id="51" w:name="_Ref517825631"/>
      <w:r>
        <w:t xml:space="preserve">Рисунок </w:t>
      </w:r>
      <w:fldSimple w:instr=" SEQ Рисунок \* ARABIC ">
        <w:r w:rsidR="00EC20E4">
          <w:rPr>
            <w:noProof/>
          </w:rPr>
          <w:t>11</w:t>
        </w:r>
      </w:fldSimple>
      <w:bookmarkEnd w:id="51"/>
      <w:r>
        <w:t xml:space="preserve"> – </w:t>
      </w:r>
      <w:r w:rsidR="008517CB">
        <w:t>Основное окно программы</w:t>
      </w:r>
    </w:p>
    <w:p w14:paraId="546AA680" w14:textId="2050001C" w:rsidR="006859AE" w:rsidRPr="00175D91" w:rsidRDefault="0078508E" w:rsidP="00652B51">
      <w:pPr>
        <w:ind w:firstLine="708"/>
      </w:pPr>
      <w:r w:rsidRPr="0078508E">
        <w:t>При нажатии на интересующий пункт, открывается окно с таблицей, где каждая строка является записью из БД. Навигация в окне справочника осуществляется с помощью мыши или клавиатуры. Ниже таблицы расположены пункты для добавления, удаления, редактирования, поиска и сортировки данных таблицы. При нажатии на кнопки редактирования и вставки записи, открывается окно, в котором можно осуществить желаемые действия. При нажатии на кнопку удаления, окно не появляется, а пользователя просят повторно подтвердить желаемое действие.</w:t>
      </w:r>
    </w:p>
    <w:p w14:paraId="2FFAE269" w14:textId="7E5DA6DD" w:rsidR="004A4C36" w:rsidRDefault="004A4C36" w:rsidP="00652B51">
      <w:pPr>
        <w:ind w:firstLine="708"/>
      </w:pPr>
      <w:r>
        <w:t xml:space="preserve">После заполнения справочников полезной информацией, пользователь выбирает пункт работы с происшествиями, через который возможно добавление </w:t>
      </w:r>
      <w:r>
        <w:lastRenderedPageBreak/>
        <w:t>нового ДТП, редактирование или удаление существующих ДТП. Также через данное окно осуществляется работы с картами происшествий, привязывать к ДТП участников (виновников, свидетелей, потерпевших)</w:t>
      </w:r>
      <w:r w:rsidR="0022153F">
        <w:t xml:space="preserve"> и назначать штрафы за конкретные пункты нарушения ПДД</w:t>
      </w:r>
      <w:r>
        <w:t>.</w:t>
      </w:r>
    </w:p>
    <w:p w14:paraId="7EEA3DFE" w14:textId="7267AA77" w:rsidR="004A4C36" w:rsidRDefault="004A4C36" w:rsidP="00652B51">
      <w:pPr>
        <w:ind w:firstLine="708"/>
      </w:pPr>
      <w:r>
        <w:t>При возникновении необходимости печати постановления</w:t>
      </w:r>
      <w:r w:rsidR="00A36225">
        <w:t>,</w:t>
      </w:r>
      <w:r>
        <w:t xml:space="preserve"> пользователь переходит к окну отчетов. В данном окне пользователь может просмотреть и выбрать заполненный бланк постановления. Список постановлений формируется из списка ДТП при установленном виновнике случившегося.</w:t>
      </w:r>
    </w:p>
    <w:p w14:paraId="653E44E1" w14:textId="77777777" w:rsidR="006A686A" w:rsidRDefault="006A686A" w:rsidP="00652B51">
      <w:pPr>
        <w:ind w:firstLine="708"/>
      </w:pPr>
    </w:p>
    <w:p w14:paraId="20E559BC" w14:textId="462871C5" w:rsidR="006A686A" w:rsidRDefault="00383AE2" w:rsidP="006A686A">
      <w:pPr>
        <w:pStyle w:val="2"/>
      </w:pPr>
      <w:bookmarkStart w:id="52" w:name="_Toc518023708"/>
      <w:r>
        <w:t>Заполнение справочников</w:t>
      </w:r>
      <w:bookmarkEnd w:id="52"/>
    </w:p>
    <w:p w14:paraId="0C03C96D" w14:textId="6E4D92D9" w:rsidR="006A686A" w:rsidRDefault="006A686A" w:rsidP="006A686A">
      <w:r>
        <w:t>Вся информация, хранимая в БД представима в виде справочников, каждый справочник представляет собой окно, которое можно разделить на три части: просмотр, действие, представление.</w:t>
      </w:r>
    </w:p>
    <w:p w14:paraId="3059F63B" w14:textId="53677DDD" w:rsidR="00251C0F" w:rsidRDefault="00251C0F" w:rsidP="006A686A">
      <w:r>
        <w:t>При открытии каждого справочника</w:t>
      </w:r>
      <w:r w:rsidR="000F0E8A" w:rsidRPr="000F0E8A">
        <w:t xml:space="preserve"> (</w:t>
      </w:r>
      <w:r w:rsidR="000F0E8A">
        <w:fldChar w:fldCharType="begin"/>
      </w:r>
      <w:r w:rsidR="000F0E8A">
        <w:instrText xml:space="preserve"> REF _Ref517828602 \h </w:instrText>
      </w:r>
      <w:r w:rsidR="000F0E8A">
        <w:fldChar w:fldCharType="separate"/>
      </w:r>
      <w:r w:rsidR="00EC20E4">
        <w:t xml:space="preserve">Рисунок </w:t>
      </w:r>
      <w:r w:rsidR="00EC20E4">
        <w:rPr>
          <w:noProof/>
        </w:rPr>
        <w:t>12</w:t>
      </w:r>
      <w:r w:rsidR="000F0E8A">
        <w:fldChar w:fldCharType="end"/>
      </w:r>
      <w:r w:rsidR="000F0E8A" w:rsidRPr="000F0E8A">
        <w:t>)</w:t>
      </w:r>
      <w:r>
        <w:t xml:space="preserve"> происходит формирование шапки таблицы и заполнение значений таблицы актуальными данными из БД.</w:t>
      </w:r>
    </w:p>
    <w:p w14:paraId="0FAFEF2C" w14:textId="0922231C" w:rsidR="00251C0F" w:rsidRDefault="00251C0F" w:rsidP="006A686A">
      <w:r>
        <w:t xml:space="preserve">Сама таблица не предоставляет возможности для редактирования или </w:t>
      </w:r>
      <w:r w:rsidR="00B139EF">
        <w:t>удаления</w:t>
      </w:r>
      <w:r>
        <w:t xml:space="preserve"> данных, для этого есть три кнопки выбора действий, находящиеся под таблицей</w:t>
      </w:r>
      <w:r w:rsidR="00FB5643">
        <w:t>.</w:t>
      </w:r>
    </w:p>
    <w:p w14:paraId="3C4AF36F" w14:textId="0B255D9F" w:rsidR="00FB5643" w:rsidRDefault="00B139EF" w:rsidP="006A686A">
      <w:r>
        <w:t>Кнопки выбора</w:t>
      </w:r>
      <w:r w:rsidR="006E19F4">
        <w:t xml:space="preserve"> действий</w:t>
      </w:r>
      <w:r>
        <w:t xml:space="preserve"> дают возможность вставки нового значения, изменение и удаления существующих записей.</w:t>
      </w:r>
    </w:p>
    <w:p w14:paraId="140C8FD7" w14:textId="386F3469" w:rsidR="00B139EF" w:rsidRDefault="00DB4C38" w:rsidP="006A686A">
      <w:r>
        <w:t>Также</w:t>
      </w:r>
      <w:r w:rsidR="00B66BC2">
        <w:t>,</w:t>
      </w:r>
      <w:r>
        <w:t xml:space="preserve"> пользователь может отфильтровать и/или отсортировать список по выбранным полям через панель представления.</w:t>
      </w:r>
      <w:r w:rsidR="0074524D">
        <w:t xml:space="preserve"> Действия по применению/сбросу фильтра и сортировки осуществляют две последние кнопки.</w:t>
      </w:r>
    </w:p>
    <w:p w14:paraId="4EE3349C" w14:textId="32E7611F" w:rsidR="006A686A" w:rsidRDefault="006A686A" w:rsidP="006A686A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41B6164" wp14:editId="47A890BD">
            <wp:extent cx="5648325" cy="39528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t="5251"/>
                    <a:stretch/>
                  </pic:blipFill>
                  <pic:spPr bwMode="auto">
                    <a:xfrm>
                      <a:off x="0" y="0"/>
                      <a:ext cx="5648325" cy="3952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F58A4B" w14:textId="7B7B0C76" w:rsidR="006A686A" w:rsidRDefault="006A686A" w:rsidP="006A686A">
      <w:pPr>
        <w:pStyle w:val="af"/>
      </w:pPr>
      <w:bookmarkStart w:id="53" w:name="_Ref517828602"/>
      <w:r>
        <w:t xml:space="preserve">Рисунок </w:t>
      </w:r>
      <w:fldSimple w:instr=" SEQ Рисунок \* ARABIC ">
        <w:r w:rsidR="00EC20E4">
          <w:rPr>
            <w:noProof/>
          </w:rPr>
          <w:t>12</w:t>
        </w:r>
      </w:fldSimple>
      <w:bookmarkEnd w:id="53"/>
      <w:r w:rsidR="00E1374B">
        <w:t xml:space="preserve"> – Справочник</w:t>
      </w:r>
      <w:r w:rsidR="00482750">
        <w:t xml:space="preserve"> «Машины с ПТС»</w:t>
      </w:r>
    </w:p>
    <w:p w14:paraId="31078765" w14:textId="53DFB06E" w:rsidR="006A686A" w:rsidRDefault="000366DD" w:rsidP="000366DD">
      <w:r>
        <w:t xml:space="preserve">При выборе пунктов </w:t>
      </w:r>
      <w:r w:rsidR="00893119">
        <w:t>добавления</w:t>
      </w:r>
      <w:r>
        <w:t xml:space="preserve"> или изменения записей, генерируется форма редактирования записи</w:t>
      </w:r>
      <w:r w:rsidR="00C534FE" w:rsidRPr="00C534FE">
        <w:t xml:space="preserve"> (</w:t>
      </w:r>
      <w:r w:rsidR="00C534FE">
        <w:fldChar w:fldCharType="begin"/>
      </w:r>
      <w:r w:rsidR="00C534FE">
        <w:instrText xml:space="preserve"> REF _Ref517828526 \h </w:instrText>
      </w:r>
      <w:r w:rsidR="00C534FE">
        <w:fldChar w:fldCharType="separate"/>
      </w:r>
      <w:r w:rsidR="00EC20E4">
        <w:t xml:space="preserve">Рисунок </w:t>
      </w:r>
      <w:r w:rsidR="00EC20E4">
        <w:rPr>
          <w:noProof/>
        </w:rPr>
        <w:t>13</w:t>
      </w:r>
      <w:r w:rsidR="00C534FE">
        <w:fldChar w:fldCharType="end"/>
      </w:r>
      <w:r w:rsidR="00C534FE" w:rsidRPr="00C534FE">
        <w:t>)</w:t>
      </w:r>
      <w:r>
        <w:t>. Ф</w:t>
      </w:r>
      <w:r w:rsidR="000F0E8A">
        <w:t>орма будет</w:t>
      </w:r>
      <w:r>
        <w:t xml:space="preserve"> заполнена, если выбран пункт изменения записи, или пустой – в противном случае.</w:t>
      </w:r>
    </w:p>
    <w:p w14:paraId="3AE1F232" w14:textId="77777777" w:rsidR="00D6492A" w:rsidRDefault="000366DD" w:rsidP="00D6492A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5A3390C" wp14:editId="45E76E0E">
            <wp:extent cx="3867150" cy="33147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t="5691"/>
                    <a:stretch/>
                  </pic:blipFill>
                  <pic:spPr bwMode="auto">
                    <a:xfrm>
                      <a:off x="0" y="0"/>
                      <a:ext cx="3867150" cy="3314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B8AB40" w14:textId="4FD69370" w:rsidR="000366DD" w:rsidRDefault="00D6492A" w:rsidP="00D6492A">
      <w:pPr>
        <w:pStyle w:val="af"/>
      </w:pPr>
      <w:bookmarkStart w:id="54" w:name="_Ref517828526"/>
      <w:r>
        <w:t xml:space="preserve">Рисунок </w:t>
      </w:r>
      <w:fldSimple w:instr=" SEQ Рисунок \* ARABIC ">
        <w:r w:rsidR="00EC20E4">
          <w:rPr>
            <w:noProof/>
          </w:rPr>
          <w:t>13</w:t>
        </w:r>
      </w:fldSimple>
      <w:bookmarkEnd w:id="54"/>
      <w:r w:rsidR="00E1374B">
        <w:t xml:space="preserve"> – Редактор </w:t>
      </w:r>
      <w:r w:rsidR="009663AE">
        <w:t>справочника</w:t>
      </w:r>
      <w:r w:rsidR="00E1374B">
        <w:t xml:space="preserve"> «Машины с ПТС»</w:t>
      </w:r>
    </w:p>
    <w:p w14:paraId="4FF1154C" w14:textId="55AC57D2" w:rsidR="00FD1ACA" w:rsidRDefault="00FD1ACA" w:rsidP="00FD1ACA">
      <w:r>
        <w:lastRenderedPageBreak/>
        <w:t xml:space="preserve">Для сохранения изменений в окне редактора справочника нужно нажать на кнопку </w:t>
      </w:r>
      <w:r w:rsidR="00385E97">
        <w:t>«</w:t>
      </w:r>
      <w:r>
        <w:t>ОК</w:t>
      </w:r>
      <w:r w:rsidR="00385E97">
        <w:t>», для отмены изменений – на «Отмена»</w:t>
      </w:r>
      <w:r>
        <w:t>.</w:t>
      </w:r>
    </w:p>
    <w:p w14:paraId="3F214603" w14:textId="77777777" w:rsidR="00DA4637" w:rsidRDefault="00DA4637" w:rsidP="00DA463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A88B03A" wp14:editId="02E945A8">
            <wp:extent cx="3486150" cy="9334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t="19008"/>
                    <a:stretch/>
                  </pic:blipFill>
                  <pic:spPr bwMode="auto">
                    <a:xfrm>
                      <a:off x="0" y="0"/>
                      <a:ext cx="3486150" cy="933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94E0CD" w14:textId="51DF6BAC" w:rsidR="00D70FEE" w:rsidRDefault="00DA4637" w:rsidP="00DA4637">
      <w:pPr>
        <w:pStyle w:val="af"/>
      </w:pPr>
      <w:bookmarkStart w:id="55" w:name="_Ref517828483"/>
      <w:r>
        <w:t xml:space="preserve">Рисунок </w:t>
      </w:r>
      <w:fldSimple w:instr=" SEQ Рисунок \* ARABIC ">
        <w:r w:rsidR="00EC20E4">
          <w:rPr>
            <w:noProof/>
          </w:rPr>
          <w:t>14</w:t>
        </w:r>
      </w:fldSimple>
      <w:bookmarkEnd w:id="55"/>
      <w:r w:rsidRPr="00C67EF5">
        <w:t xml:space="preserve"> – </w:t>
      </w:r>
      <w:r>
        <w:t>Предупреждение об удалении</w:t>
      </w:r>
      <w:r w:rsidRPr="00C67EF5">
        <w:t xml:space="preserve"> </w:t>
      </w:r>
      <w:r>
        <w:t>записи из справочника</w:t>
      </w:r>
    </w:p>
    <w:p w14:paraId="71DF18C7" w14:textId="6D25AA55" w:rsidR="00DA4637" w:rsidRPr="0013172E" w:rsidRDefault="0074524D" w:rsidP="008517CB">
      <w:r>
        <w:t xml:space="preserve">При выборе </w:t>
      </w:r>
      <w:r w:rsidR="0013172E">
        <w:t>пункта удаления пользователю требуется подтвердить удаление записи из справочника</w:t>
      </w:r>
      <w:r w:rsidR="0013172E" w:rsidRPr="0013172E">
        <w:t xml:space="preserve"> (</w:t>
      </w:r>
      <w:r w:rsidR="0013172E">
        <w:fldChar w:fldCharType="begin"/>
      </w:r>
      <w:r w:rsidR="0013172E">
        <w:instrText xml:space="preserve"> REF _Ref517828483 \h </w:instrText>
      </w:r>
      <w:r w:rsidR="0013172E">
        <w:fldChar w:fldCharType="separate"/>
      </w:r>
      <w:r w:rsidR="00EC20E4">
        <w:t xml:space="preserve">Рисунок </w:t>
      </w:r>
      <w:r w:rsidR="00EC20E4">
        <w:rPr>
          <w:noProof/>
        </w:rPr>
        <w:t>14</w:t>
      </w:r>
      <w:r w:rsidR="0013172E">
        <w:fldChar w:fldCharType="end"/>
      </w:r>
      <w:r w:rsidR="0013172E" w:rsidRPr="0013172E">
        <w:t>),</w:t>
      </w:r>
      <w:r w:rsidR="0013172E">
        <w:t xml:space="preserve"> нажав «</w:t>
      </w:r>
      <w:r w:rsidR="0013172E">
        <w:rPr>
          <w:lang w:val="en-US"/>
        </w:rPr>
        <w:t>Yes</w:t>
      </w:r>
      <w:r w:rsidR="0013172E">
        <w:t>»</w:t>
      </w:r>
      <w:r w:rsidR="0013172E" w:rsidRPr="0013172E">
        <w:t>.</w:t>
      </w:r>
    </w:p>
    <w:p w14:paraId="36477301" w14:textId="5DF0E551" w:rsidR="008517CB" w:rsidRDefault="008517CB" w:rsidP="008517CB">
      <w:r>
        <w:t xml:space="preserve">Всего в программе существуют две </w:t>
      </w:r>
      <w:r w:rsidR="000F0E8A">
        <w:t>генерируемые</w:t>
      </w:r>
      <w:r>
        <w:t xml:space="preserve"> формы, для вывода кажд</w:t>
      </w:r>
      <w:r w:rsidR="001D3B46">
        <w:t>ого</w:t>
      </w:r>
      <w:r>
        <w:t xml:space="preserve"> из </w:t>
      </w:r>
      <w:r w:rsidR="001D3B46">
        <w:t>тринадцати</w:t>
      </w:r>
      <w:r>
        <w:t xml:space="preserve"> </w:t>
      </w:r>
      <w:r w:rsidR="001D3B46">
        <w:t>справочников</w:t>
      </w:r>
      <w:r w:rsidRPr="009E78C6">
        <w:t xml:space="preserve">: </w:t>
      </w:r>
      <w:r>
        <w:t>«Модели автомобилей», «Цвета автомобилей», «Машины ПТС», «Физические лица», «Сотрудники», «Водители», «Свидетельство о регистрации ТС», «Типы нарушений», «Типы участников», «Дорожно-транспортные происшествия», «Участвующие в ДТП пешеходы», «Участвующие в ДТП автомобили», «Штрафы за ДТП». Окна генерируются в момент работы приложения, что предоставляет возможность для динамического расширения функционала программы в соответствии с требованиями.</w:t>
      </w:r>
    </w:p>
    <w:p w14:paraId="65061A3E" w14:textId="77777777" w:rsidR="00CA1DF7" w:rsidRDefault="00CA1DF7" w:rsidP="008517CB"/>
    <w:p w14:paraId="0FEF4153" w14:textId="215FA830" w:rsidR="00383AE2" w:rsidRDefault="00383AE2" w:rsidP="00383AE2">
      <w:pPr>
        <w:pStyle w:val="2"/>
      </w:pPr>
      <w:bookmarkStart w:id="56" w:name="_Toc518023709"/>
      <w:r>
        <w:t>Регистрация ДТП</w:t>
      </w:r>
      <w:bookmarkEnd w:id="56"/>
    </w:p>
    <w:p w14:paraId="4163C6E1" w14:textId="014EF45B" w:rsidR="00383AE2" w:rsidRDefault="000821CE" w:rsidP="00383AE2">
      <w:r>
        <w:t>После заполнения справочников, пользователь переходит к процедуре регистрации ДТП</w:t>
      </w:r>
      <w:r w:rsidR="005D6526">
        <w:t xml:space="preserve"> (</w:t>
      </w:r>
      <w:r w:rsidR="005D6526">
        <w:fldChar w:fldCharType="begin"/>
      </w:r>
      <w:r w:rsidR="005D6526">
        <w:instrText xml:space="preserve"> REF _Ref517830905 \h </w:instrText>
      </w:r>
      <w:r w:rsidR="005D6526">
        <w:fldChar w:fldCharType="separate"/>
      </w:r>
      <w:r w:rsidR="00EC20E4">
        <w:t xml:space="preserve">Рисунок </w:t>
      </w:r>
      <w:r w:rsidR="00EC20E4">
        <w:rPr>
          <w:noProof/>
        </w:rPr>
        <w:t>15</w:t>
      </w:r>
      <w:r w:rsidR="005D6526">
        <w:fldChar w:fldCharType="end"/>
      </w:r>
      <w:r w:rsidR="005D6526">
        <w:t>)</w:t>
      </w:r>
      <w:r>
        <w:t>. Окно можно условно разделить на две части: карту и информацию о ДТП. В левом верхнем углу окна расположены кнопки навигации по записям: переход к предыдущей записи, переход к следующей записи, добавление новой записи, удаление записи, обновление записей.</w:t>
      </w:r>
    </w:p>
    <w:p w14:paraId="6CF4D69C" w14:textId="05CB28F6" w:rsidR="00D562DC" w:rsidRDefault="00371EEE" w:rsidP="00220E34">
      <w:r>
        <w:t>При удалении записи, требуется подтверждение от пользователя. Осуществление других действий не требует подтверждения.</w:t>
      </w:r>
      <w:r w:rsidR="00CA1DF7">
        <w:t xml:space="preserve"> При добавлении новой записи, можно воспользоваться поиском места происшествия на карте посредством нажатия кнопки «Найти».</w:t>
      </w:r>
      <w:r w:rsidR="008C0456">
        <w:t xml:space="preserve"> </w:t>
      </w:r>
      <w:r w:rsidR="00540608">
        <w:t xml:space="preserve">Указание координат места происшествия является опциональной возможностью. </w:t>
      </w:r>
      <w:r w:rsidR="008C0456">
        <w:t>При завершении всех действий, требуется применить изменения, нажав на кнопку «Применить».</w:t>
      </w:r>
    </w:p>
    <w:p w14:paraId="385EC45F" w14:textId="77777777" w:rsidR="00D562DC" w:rsidRDefault="00383AE2" w:rsidP="00D562DC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52E06DB7" wp14:editId="463EA961">
            <wp:extent cx="6153150" cy="3809779"/>
            <wp:effectExtent l="0" t="0" r="0" b="63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t="4988"/>
                    <a:stretch/>
                  </pic:blipFill>
                  <pic:spPr bwMode="auto">
                    <a:xfrm>
                      <a:off x="0" y="0"/>
                      <a:ext cx="6152515" cy="38093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E0B5C" w14:textId="6982B6F2" w:rsidR="00383AE2" w:rsidRDefault="00D562DC" w:rsidP="00D562DC">
      <w:pPr>
        <w:pStyle w:val="af"/>
      </w:pPr>
      <w:bookmarkStart w:id="57" w:name="_Ref517830905"/>
      <w:r>
        <w:t xml:space="preserve">Рисунок </w:t>
      </w:r>
      <w:fldSimple w:instr=" SEQ Рисунок \* ARABIC ">
        <w:r w:rsidR="00EC20E4">
          <w:rPr>
            <w:noProof/>
          </w:rPr>
          <w:t>15</w:t>
        </w:r>
      </w:fldSimple>
      <w:bookmarkEnd w:id="57"/>
      <w:r>
        <w:t xml:space="preserve"> – Окно редактирования происшествий</w:t>
      </w:r>
    </w:p>
    <w:p w14:paraId="3A0D0190" w14:textId="20451150" w:rsidR="00A07FCC" w:rsidRPr="00A07FCC" w:rsidRDefault="00A07FCC" w:rsidP="00A07FCC">
      <w:r>
        <w:t xml:space="preserve">При попытке выхода из окна редактирование происшествий без применения изменений происходит </w:t>
      </w:r>
      <w:r w:rsidR="006F16F4">
        <w:t>предупреждение</w:t>
      </w:r>
      <w:r w:rsidR="00830C8D">
        <w:t xml:space="preserve"> пользователя</w:t>
      </w:r>
      <w:r>
        <w:t xml:space="preserve"> о необходимости </w:t>
      </w:r>
      <w:r w:rsidR="006F16F4">
        <w:t>сохранения результатов работы</w:t>
      </w:r>
      <w:r w:rsidR="00830C8D">
        <w:t xml:space="preserve"> (</w:t>
      </w:r>
      <w:r w:rsidR="00830C8D">
        <w:fldChar w:fldCharType="begin"/>
      </w:r>
      <w:r w:rsidR="00830C8D">
        <w:instrText xml:space="preserve"> REF _Ref517831292 \h </w:instrText>
      </w:r>
      <w:r w:rsidR="00830C8D">
        <w:fldChar w:fldCharType="separate"/>
      </w:r>
      <w:r w:rsidR="00EC20E4">
        <w:t xml:space="preserve">Рисунок </w:t>
      </w:r>
      <w:r w:rsidR="00EC20E4">
        <w:rPr>
          <w:noProof/>
        </w:rPr>
        <w:t>16</w:t>
      </w:r>
      <w:r w:rsidR="00830C8D">
        <w:fldChar w:fldCharType="end"/>
      </w:r>
      <w:r w:rsidR="00830C8D">
        <w:t>), при выборе пункта «</w:t>
      </w:r>
      <w:r w:rsidR="00830C8D">
        <w:rPr>
          <w:lang w:val="en-US"/>
        </w:rPr>
        <w:t>Yes</w:t>
      </w:r>
      <w:r w:rsidR="00830C8D">
        <w:t>», изменения будут отвергнуты</w:t>
      </w:r>
      <w:r>
        <w:t>.</w:t>
      </w:r>
    </w:p>
    <w:p w14:paraId="6F163C2C" w14:textId="77777777" w:rsidR="00A07FCC" w:rsidRDefault="00A07FCC" w:rsidP="00A07FCC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7BDA2FA" wp14:editId="21224064">
            <wp:extent cx="3486150" cy="115252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E75FE" w14:textId="411F0098" w:rsidR="00A07FCC" w:rsidRDefault="00A07FCC" w:rsidP="00A07FCC">
      <w:pPr>
        <w:pStyle w:val="af"/>
      </w:pPr>
      <w:bookmarkStart w:id="58" w:name="_Ref517831292"/>
      <w:r>
        <w:t xml:space="preserve">Рисунок </w:t>
      </w:r>
      <w:fldSimple w:instr=" SEQ Рисунок \* ARABIC ">
        <w:r w:rsidR="00EC20E4">
          <w:rPr>
            <w:noProof/>
          </w:rPr>
          <w:t>16</w:t>
        </w:r>
      </w:fldSimple>
      <w:bookmarkEnd w:id="58"/>
      <w:r w:rsidRPr="00C67EF5">
        <w:t xml:space="preserve"> – </w:t>
      </w:r>
      <w:r>
        <w:t>Предупреждение об потери внесенных изменений</w:t>
      </w:r>
    </w:p>
    <w:p w14:paraId="22E70722" w14:textId="77777777" w:rsidR="008B2B93" w:rsidRPr="008B2B93" w:rsidRDefault="008B2B93" w:rsidP="008B2B93"/>
    <w:p w14:paraId="7A5E0819" w14:textId="0469A258" w:rsidR="008B2B93" w:rsidRDefault="008B2B93" w:rsidP="008B2B93">
      <w:pPr>
        <w:pStyle w:val="2"/>
      </w:pPr>
      <w:bookmarkStart w:id="59" w:name="_Toc518023710"/>
      <w:r>
        <w:t>Печать бланков постановлений</w:t>
      </w:r>
      <w:bookmarkEnd w:id="59"/>
    </w:p>
    <w:p w14:paraId="58B34488" w14:textId="307BD564" w:rsidR="008B2B93" w:rsidRPr="008B2B93" w:rsidRDefault="008B2B93" w:rsidP="008B2B93">
      <w:bookmarkStart w:id="60" w:name="OLE_LINK2"/>
      <w:bookmarkStart w:id="61" w:name="OLE_LINK9"/>
      <w:bookmarkStart w:id="62" w:name="OLE_LINK10"/>
      <w:r>
        <w:t>После занесени</w:t>
      </w:r>
      <w:r w:rsidR="00886A34">
        <w:t>я</w:t>
      </w:r>
      <w:r>
        <w:t xml:space="preserve"> информации о ДТП, пользователь может просмотреть и распечатать бланк постановления о ДТП посредством выбора меню «Отчеты». Окно формы разделено на две части: </w:t>
      </w:r>
      <w:r w:rsidR="00886A34">
        <w:t>пред</w:t>
      </w:r>
      <w:r>
        <w:t>просмотр текущего выбранного бланка постановления и списка всех зарегистрированных ДТП (с участниками).</w:t>
      </w:r>
    </w:p>
    <w:bookmarkEnd w:id="60"/>
    <w:bookmarkEnd w:id="61"/>
    <w:bookmarkEnd w:id="62"/>
    <w:p w14:paraId="12A46D74" w14:textId="77777777" w:rsidR="002A08E5" w:rsidRDefault="008B2B93" w:rsidP="002A08E5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EB1570E" wp14:editId="45609DC4">
            <wp:extent cx="5943600" cy="44196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t="4722"/>
                    <a:stretch/>
                  </pic:blipFill>
                  <pic:spPr bwMode="auto">
                    <a:xfrm>
                      <a:off x="0" y="0"/>
                      <a:ext cx="5943600" cy="441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68702A" w14:textId="4E39E2DA" w:rsidR="00D562DC" w:rsidRDefault="002A08E5" w:rsidP="002A08E5">
      <w:pPr>
        <w:pStyle w:val="af"/>
      </w:pPr>
      <w:r>
        <w:t xml:space="preserve">Рисунок </w:t>
      </w:r>
      <w:fldSimple w:instr=" SEQ Рисунок \* ARABIC ">
        <w:r w:rsidR="00EC20E4">
          <w:rPr>
            <w:noProof/>
          </w:rPr>
          <w:t>17</w:t>
        </w:r>
      </w:fldSimple>
      <w:r w:rsidRPr="00C67EF5">
        <w:t xml:space="preserve"> – </w:t>
      </w:r>
      <w:r>
        <w:t>Окно просмотра постановлений</w:t>
      </w:r>
    </w:p>
    <w:p w14:paraId="6BE7016A" w14:textId="5551886F" w:rsidR="00886A34" w:rsidRDefault="00886A34" w:rsidP="00886A34">
      <w:r>
        <w:t>Выбрав бланк для печати, есть возможность его распечатать посредством нажатия кнопки «Печать»</w:t>
      </w:r>
      <w:r w:rsidR="008908F0">
        <w:t>, также присутствует возможность выбора принтера печати и число копий (</w:t>
      </w:r>
      <w:r w:rsidR="008908F0">
        <w:fldChar w:fldCharType="begin"/>
      </w:r>
      <w:r w:rsidR="008908F0">
        <w:instrText xml:space="preserve"> REF _Ref517832390 \h </w:instrText>
      </w:r>
      <w:r w:rsidR="008908F0">
        <w:fldChar w:fldCharType="separate"/>
      </w:r>
      <w:r w:rsidR="00EC20E4">
        <w:t xml:space="preserve">Рисунок </w:t>
      </w:r>
      <w:r w:rsidR="00EC20E4">
        <w:rPr>
          <w:noProof/>
        </w:rPr>
        <w:t>18</w:t>
      </w:r>
      <w:r w:rsidR="008908F0">
        <w:fldChar w:fldCharType="end"/>
      </w:r>
      <w:r w:rsidR="008908F0">
        <w:t>)</w:t>
      </w:r>
      <w:r>
        <w:t>.</w:t>
      </w:r>
    </w:p>
    <w:p w14:paraId="5243ADDB" w14:textId="77777777" w:rsidR="008908F0" w:rsidRDefault="008908F0" w:rsidP="008908F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3F040EB" wp14:editId="3D74F1C6">
            <wp:extent cx="4229100" cy="30099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t="6509"/>
                    <a:stretch/>
                  </pic:blipFill>
                  <pic:spPr bwMode="auto">
                    <a:xfrm>
                      <a:off x="0" y="0"/>
                      <a:ext cx="4229100" cy="3009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DFCA91" w14:textId="10A6863D" w:rsidR="008908F0" w:rsidRDefault="008908F0" w:rsidP="008908F0">
      <w:pPr>
        <w:pStyle w:val="af"/>
      </w:pPr>
      <w:bookmarkStart w:id="63" w:name="_Ref517832390"/>
      <w:r>
        <w:t xml:space="preserve">Рисунок </w:t>
      </w:r>
      <w:fldSimple w:instr=" SEQ Рисунок \* ARABIC ">
        <w:r w:rsidR="00EC20E4">
          <w:rPr>
            <w:noProof/>
          </w:rPr>
          <w:t>18</w:t>
        </w:r>
      </w:fldSimple>
      <w:bookmarkEnd w:id="63"/>
      <w:r w:rsidRPr="00C67EF5">
        <w:t xml:space="preserve"> – </w:t>
      </w:r>
      <w:r>
        <w:t>Окно выбора принтера для печати</w:t>
      </w:r>
    </w:p>
    <w:p w14:paraId="2E52D5A3" w14:textId="0B388C9E" w:rsidR="0028383C" w:rsidRDefault="00175D91" w:rsidP="00175D91">
      <w:pPr>
        <w:pStyle w:val="2"/>
      </w:pPr>
      <w:bookmarkStart w:id="64" w:name="_Toc518023711"/>
      <w:r>
        <w:lastRenderedPageBreak/>
        <w:t xml:space="preserve">Статистика </w:t>
      </w:r>
      <w:r w:rsidR="00657C33">
        <w:t>по сотрудникам и виновникам</w:t>
      </w:r>
      <w:bookmarkEnd w:id="64"/>
    </w:p>
    <w:p w14:paraId="5647E82D" w14:textId="3A11EE6B" w:rsidR="00175D91" w:rsidRDefault="00175D91" w:rsidP="00175D91">
      <w:r>
        <w:t>В процессе работы с программой бывает необходимость узнать статистику по сотрудникам и участникам ДТП</w:t>
      </w:r>
      <w:r w:rsidR="00170EEE">
        <w:t xml:space="preserve"> (</w:t>
      </w:r>
      <w:r w:rsidR="00170EEE">
        <w:fldChar w:fldCharType="begin"/>
      </w:r>
      <w:r w:rsidR="00170EEE">
        <w:instrText xml:space="preserve"> REF _Ref517870849 \h </w:instrText>
      </w:r>
      <w:r w:rsidR="00170EEE">
        <w:fldChar w:fldCharType="separate"/>
      </w:r>
      <w:r w:rsidR="00EC20E4">
        <w:t xml:space="preserve">Рисунок </w:t>
      </w:r>
      <w:r w:rsidR="00EC20E4">
        <w:rPr>
          <w:noProof/>
        </w:rPr>
        <w:t>19</w:t>
      </w:r>
      <w:r w:rsidR="00170EEE">
        <w:fldChar w:fldCharType="end"/>
      </w:r>
      <w:r w:rsidR="00170EEE">
        <w:t>)</w:t>
      </w:r>
      <w:r>
        <w:t xml:space="preserve">. Такая статистика может </w:t>
      </w:r>
      <w:r w:rsidR="0069607B">
        <w:t>пригодиться</w:t>
      </w:r>
      <w:r>
        <w:t xml:space="preserve"> при указании штраф</w:t>
      </w:r>
      <w:r w:rsidR="007A4AE3">
        <w:t>ов</w:t>
      </w:r>
      <w:r>
        <w:t xml:space="preserve"> ДТП</w:t>
      </w:r>
      <w:r w:rsidR="007A4AE3">
        <w:t xml:space="preserve"> за очередное правонарушение</w:t>
      </w:r>
      <w:r>
        <w:t>.</w:t>
      </w:r>
    </w:p>
    <w:p w14:paraId="4E103C73" w14:textId="77777777" w:rsidR="00A2112B" w:rsidRDefault="00175D91" w:rsidP="00A2112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B742718" wp14:editId="220C8B47">
            <wp:extent cx="5648325" cy="41719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5BEEF" w14:textId="70947550" w:rsidR="00175D91" w:rsidRDefault="00A2112B" w:rsidP="00A2112B">
      <w:pPr>
        <w:pStyle w:val="af"/>
      </w:pPr>
      <w:bookmarkStart w:id="65" w:name="_Ref517870849"/>
      <w:r>
        <w:t xml:space="preserve">Рисунок </w:t>
      </w:r>
      <w:fldSimple w:instr=" SEQ Рисунок \* ARABIC ">
        <w:r w:rsidR="00EC20E4">
          <w:rPr>
            <w:noProof/>
          </w:rPr>
          <w:t>19</w:t>
        </w:r>
      </w:fldSimple>
      <w:bookmarkEnd w:id="65"/>
      <w:r w:rsidRPr="00D1474F">
        <w:t xml:space="preserve"> – Окно просмотра </w:t>
      </w:r>
      <w:r>
        <w:t>статистики работы</w:t>
      </w:r>
    </w:p>
    <w:p w14:paraId="222F08FC" w14:textId="0DC48884" w:rsidR="00A23407" w:rsidRPr="00A23407" w:rsidRDefault="00A23407" w:rsidP="00A23407">
      <w:r>
        <w:t>В отличии от формы справочника, здесь нет возможности изменения или удаления значений</w:t>
      </w:r>
      <w:r w:rsidR="00D60DB7">
        <w:t>, но есть возможность сортировки и фильтрации.</w:t>
      </w:r>
    </w:p>
    <w:p w14:paraId="7696EBF9" w14:textId="56AB9049" w:rsidR="00B02DC9" w:rsidRPr="000E23A6" w:rsidRDefault="00B02DC9" w:rsidP="000E23A6">
      <w:pPr>
        <w:pStyle w:val="1"/>
        <w:numPr>
          <w:ilvl w:val="0"/>
          <w:numId w:val="0"/>
        </w:numPr>
      </w:pPr>
      <w:bookmarkStart w:id="66" w:name="_Toc518023712"/>
      <w:r w:rsidRPr="000E23A6">
        <w:lastRenderedPageBreak/>
        <w:t>Приложение Б</w:t>
      </w:r>
      <w:bookmarkEnd w:id="66"/>
    </w:p>
    <w:p w14:paraId="1EF7F4B4" w14:textId="22FD1491" w:rsidR="00B02DC9" w:rsidRPr="00940826" w:rsidRDefault="00940826" w:rsidP="00940826">
      <w:pPr>
        <w:ind w:firstLine="0"/>
        <w:jc w:val="center"/>
        <w:rPr>
          <w:b/>
        </w:rPr>
      </w:pPr>
      <w:r w:rsidRPr="00940826">
        <w:rPr>
          <w:b/>
        </w:rPr>
        <w:t>(справочное)</w:t>
      </w:r>
    </w:p>
    <w:p w14:paraId="6A518905" w14:textId="38E16AA6" w:rsidR="00B8416E" w:rsidRDefault="00B02DC9" w:rsidP="00940826">
      <w:pPr>
        <w:ind w:firstLine="0"/>
        <w:jc w:val="center"/>
        <w:rPr>
          <w:rFonts w:eastAsia="Times New Roman" w:cs="Times New Roman"/>
          <w:b/>
          <w:bCs/>
          <w:caps/>
          <w:szCs w:val="28"/>
          <w:lang w:eastAsia="ru-RU"/>
        </w:rPr>
      </w:pPr>
      <w:r w:rsidRPr="00B8416E">
        <w:rPr>
          <w:rFonts w:eastAsia="Times New Roman"/>
          <w:b/>
          <w:lang w:eastAsia="ru-RU"/>
        </w:rPr>
        <w:t>Код</w:t>
      </w:r>
      <w:r w:rsidR="009400D0" w:rsidRPr="00B8416E">
        <w:rPr>
          <w:rFonts w:eastAsia="Times New Roman"/>
          <w:b/>
          <w:lang w:eastAsia="ru-RU"/>
        </w:rPr>
        <w:t xml:space="preserve"> реализации</w:t>
      </w:r>
      <w:r w:rsidRPr="00B8416E">
        <w:rPr>
          <w:rFonts w:eastAsia="Times New Roman"/>
          <w:b/>
          <w:lang w:eastAsia="ru-RU"/>
        </w:rPr>
        <w:t xml:space="preserve"> программного средства</w:t>
      </w:r>
    </w:p>
    <w:p w14:paraId="3CAE8E74" w14:textId="0ECB1E55" w:rsidR="00B02DC9" w:rsidRPr="00B70880" w:rsidRDefault="00B02DC9" w:rsidP="00B8416E"/>
    <w:p w14:paraId="50E4A28B" w14:textId="77777777" w:rsidR="000E23A6" w:rsidRPr="000E23A6" w:rsidRDefault="000E23A6" w:rsidP="000E23A6">
      <w:pPr>
        <w:pStyle w:val="af2"/>
        <w:keepNext/>
        <w:keepLines/>
        <w:pageBreakBefore/>
        <w:numPr>
          <w:ilvl w:val="0"/>
          <w:numId w:val="11"/>
        </w:numPr>
        <w:suppressAutoHyphens/>
        <w:contextualSpacing w:val="0"/>
        <w:jc w:val="center"/>
        <w:outlineLvl w:val="0"/>
        <w:rPr>
          <w:rFonts w:eastAsiaTheme="majorEastAsia" w:cstheme="majorBidi"/>
          <w:b/>
          <w:bCs/>
          <w:vanish/>
          <w:sz w:val="32"/>
          <w:szCs w:val="28"/>
        </w:rPr>
      </w:pPr>
      <w:bookmarkStart w:id="67" w:name="_Toc517990848"/>
      <w:bookmarkStart w:id="68" w:name="_Toc517990881"/>
      <w:bookmarkStart w:id="69" w:name="_Toc518005623"/>
      <w:bookmarkStart w:id="70" w:name="_Toc518005853"/>
      <w:bookmarkStart w:id="71" w:name="_Toc518005944"/>
      <w:bookmarkStart w:id="72" w:name="_Toc518005983"/>
      <w:bookmarkStart w:id="73" w:name="_Toc518006028"/>
      <w:bookmarkStart w:id="74" w:name="_Toc518006067"/>
      <w:bookmarkStart w:id="75" w:name="_Toc518006106"/>
      <w:bookmarkStart w:id="76" w:name="_Toc518006145"/>
      <w:bookmarkStart w:id="77" w:name="_Toc518006184"/>
      <w:bookmarkStart w:id="78" w:name="_Toc518023713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183F21F6" w14:textId="07965909" w:rsidR="00702B41" w:rsidRPr="003F7524" w:rsidRDefault="003F7524" w:rsidP="000E23A6">
      <w:pPr>
        <w:pStyle w:val="2"/>
        <w:rPr>
          <w:lang w:val="en-US"/>
        </w:rPr>
      </w:pPr>
      <w:bookmarkStart w:id="79" w:name="_Toc518023714"/>
      <w:r>
        <w:t>Модуль метаданных таблиц</w:t>
      </w:r>
      <w:bookmarkEnd w:id="79"/>
    </w:p>
    <w:p w14:paraId="2DE26CE9" w14:textId="748EBC71" w:rsidR="003F7524" w:rsidRPr="003F7524" w:rsidRDefault="003F7524" w:rsidP="003F7524">
      <w:r>
        <w:t xml:space="preserve">Данный модуль предназначен для хранения информации о таблицах и их полей в виде глобального объекта </w:t>
      </w:r>
      <w:proofErr w:type="spellStart"/>
      <w:r w:rsidRPr="00B70880">
        <w:rPr>
          <w:lang w:val="en-US"/>
        </w:rPr>
        <w:t>Mdata</w:t>
      </w:r>
      <w:proofErr w:type="spellEnd"/>
      <w:r>
        <w:t xml:space="preserve"> класса </w:t>
      </w:r>
      <w:proofErr w:type="spellStart"/>
      <w:r>
        <w:rPr>
          <w:lang w:val="en-US"/>
        </w:rPr>
        <w:t>DBMetadata</w:t>
      </w:r>
      <w:proofErr w:type="spellEnd"/>
      <w:r>
        <w:t xml:space="preserve">. Класс </w:t>
      </w:r>
      <w:proofErr w:type="spellStart"/>
      <w:r>
        <w:rPr>
          <w:lang w:val="en-US"/>
        </w:rPr>
        <w:t>DBMetadata</w:t>
      </w:r>
      <w:proofErr w:type="spellEnd"/>
      <w:r>
        <w:t xml:space="preserve"> состоит из динамического массива записей </w:t>
      </w:r>
      <w:proofErr w:type="spellStart"/>
      <w:r w:rsidRPr="003F7524">
        <w:t>TTable</w:t>
      </w:r>
      <w:proofErr w:type="spellEnd"/>
      <w:r>
        <w:t xml:space="preserve"> и методов манипулирования с данными. Инициализация этого класса происходит внутри модуля</w:t>
      </w:r>
      <w:r w:rsidR="000E77DD">
        <w:t xml:space="preserve"> при его инициализации</w:t>
      </w:r>
      <w:r>
        <w:t>.</w:t>
      </w:r>
    </w:p>
    <w:p w14:paraId="186F38B9" w14:textId="61E2B272" w:rsidR="00213C35" w:rsidRPr="003F7524" w:rsidRDefault="00213C35" w:rsidP="00B8571D">
      <w:pPr>
        <w:keepNext/>
        <w:ind w:firstLine="0"/>
        <w:rPr>
          <w:i/>
        </w:rPr>
      </w:pPr>
      <w:r w:rsidRPr="00702B41">
        <w:rPr>
          <w:i/>
        </w:rPr>
        <w:t>Код</w:t>
      </w:r>
      <w:r w:rsidRPr="003F7524">
        <w:rPr>
          <w:i/>
        </w:rPr>
        <w:t xml:space="preserve"> </w:t>
      </w:r>
      <w:r w:rsidRPr="00702B41">
        <w:rPr>
          <w:i/>
          <w:lang w:val="en-US"/>
        </w:rPr>
        <w:t>Metadata</w:t>
      </w:r>
      <w:r w:rsidR="00F903F0" w:rsidRPr="003F7524">
        <w:rPr>
          <w:i/>
        </w:rPr>
        <w:t>.</w:t>
      </w:r>
      <w:r w:rsidR="00F903F0" w:rsidRPr="00702B41">
        <w:rPr>
          <w:i/>
          <w:lang w:val="en-US"/>
        </w:rPr>
        <w:t>pas</w:t>
      </w:r>
      <w:r w:rsidRPr="003F7524">
        <w:rPr>
          <w:i/>
        </w:rPr>
        <w:t>:</w:t>
      </w:r>
    </w:p>
    <w:p w14:paraId="5F60DE0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;</w:t>
      </w:r>
    </w:p>
    <w:p w14:paraId="2232224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785A1465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32CD6AA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0D80EA7A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25AFF615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6A803A1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5441D34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Columns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record</w:t>
      </w:r>
    </w:p>
    <w:p w14:paraId="7C544BB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48E8EF3D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2B2ECF8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3DDB414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1F63601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42690C8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Prima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</w:p>
    <w:p w14:paraId="53131C5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F3237E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64966E2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record</w:t>
      </w:r>
    </w:p>
    <w:p w14:paraId="7A0CCFF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5892417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7DE6683D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adOnl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</w:p>
    <w:p w14:paraId="0B39EF9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arra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;</w:t>
      </w:r>
    </w:p>
    <w:p w14:paraId="48A917E5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A06943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096FFA2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BMetadata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</w:p>
    <w:p w14:paraId="27DBDE7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c</w:t>
      </w:r>
    </w:p>
    <w:p w14:paraId="38F3501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arra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6953F3F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54C34FBA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Tabl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63D67C3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Static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36684E8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Colum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5A99773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Ke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List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KeyTable</w:t>
      </w:r>
      <w:r w:rsidRPr="00CF1BBC">
        <w:rPr>
          <w:color w:val="000080"/>
          <w:lang w:val="en-US"/>
        </w:rPr>
        <w:t>,</w:t>
      </w:r>
    </w:p>
    <w:p w14:paraId="4C807C6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Key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7832924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722937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14804F2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1969DFA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;</w:t>
      </w:r>
    </w:p>
    <w:p w14:paraId="0DB65BB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27E87476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1BC8A09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7AC4C26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Tabl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6961C5B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66EA425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et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4400B79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A8ED79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04F2AD1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;</w:t>
      </w:r>
    </w:p>
    <w:p w14:paraId="6CE79D1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;</w:t>
      </w:r>
    </w:p>
    <w:p w14:paraId="0C81F1E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02A7C3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8EB4A0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6582D8E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Static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67C8469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949414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et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5A596D7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3C99566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577526B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;</w:t>
      </w:r>
    </w:p>
    <w:p w14:paraId="445C4C2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;</w:t>
      </w:r>
    </w:p>
    <w:p w14:paraId="23E30535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adOnl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574B983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A1A9D1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A0A516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38E1BD8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Colum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4730A71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087801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5949BE8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7D20435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et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59C5820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091A43C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4FA5E43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;</w:t>
      </w:r>
    </w:p>
    <w:p w14:paraId="2A31903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Caption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;</w:t>
      </w:r>
    </w:p>
    <w:p w14:paraId="4A764D3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377D42D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B7B439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2DC1AB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0F9E726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3E2582A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Ke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ListField</w:t>
      </w:r>
      <w:r w:rsidRPr="00CF1BBC">
        <w:rPr>
          <w:color w:val="000080"/>
          <w:lang w:val="en-US"/>
        </w:rPr>
        <w:t>,</w:t>
      </w:r>
    </w:p>
    <w:p w14:paraId="401154F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Key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Key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73F693C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590FF2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69979B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38DF800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et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713F73D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2A4CF7F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65D2BE2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;</w:t>
      </w:r>
    </w:p>
    <w:p w14:paraId="60D5300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Caption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;</w:t>
      </w:r>
    </w:p>
    <w:p w14:paraId="6D9FC11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List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ListField</w:t>
      </w:r>
      <w:r w:rsidRPr="00CF1BBC">
        <w:rPr>
          <w:color w:val="000080"/>
          <w:lang w:val="en-US"/>
        </w:rPr>
        <w:t>;</w:t>
      </w:r>
    </w:p>
    <w:p w14:paraId="24C0C0E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Key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KeyTable</w:t>
      </w:r>
      <w:r w:rsidRPr="00CF1BBC">
        <w:rPr>
          <w:color w:val="000080"/>
          <w:lang w:val="en-US"/>
        </w:rPr>
        <w:t>;</w:t>
      </w:r>
    </w:p>
    <w:p w14:paraId="11B4C39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Key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KeyField</w:t>
      </w:r>
      <w:r w:rsidRPr="00CF1BBC">
        <w:rPr>
          <w:color w:val="000080"/>
          <w:lang w:val="en-US"/>
        </w:rPr>
        <w:t>;</w:t>
      </w:r>
    </w:p>
    <w:p w14:paraId="5EC1679A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3CB06BA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71F481A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61DE42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3C5F2A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7BF9AAC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itialization</w:t>
      </w:r>
    </w:p>
    <w:p w14:paraId="34199F8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56092AC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</w:t>
      </w:r>
      <w:r w:rsidRPr="00CF1BBC">
        <w:rPr>
          <w:lang w:val="en-US"/>
        </w:rPr>
        <w:t>Mdata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;</w:t>
      </w:r>
    </w:p>
    <w:p w14:paraId="38BBB58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data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142F67E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79B14E9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Table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Модель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Модели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автомобилей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22221DD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Column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Категория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Категория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11DF0F6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аимено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именование'</w:t>
      </w:r>
      <w:r w:rsidRPr="00CF1BBC">
        <w:rPr>
          <w:color w:val="000080"/>
        </w:rPr>
        <w:t>);</w:t>
      </w:r>
    </w:p>
    <w:p w14:paraId="355FB864" w14:textId="77777777" w:rsidR="00232883" w:rsidRPr="00CF1BBC" w:rsidRDefault="00232883" w:rsidP="00232883">
      <w:pPr>
        <w:pStyle w:val="Lazarus"/>
        <w:rPr>
          <w:color w:val="808080"/>
        </w:rPr>
      </w:pPr>
    </w:p>
    <w:p w14:paraId="3431AE78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Цве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Цвета автомобилей'</w:t>
      </w:r>
      <w:r w:rsidRPr="00CF1BBC">
        <w:rPr>
          <w:color w:val="000080"/>
        </w:rPr>
        <w:t>);</w:t>
      </w:r>
    </w:p>
    <w:p w14:paraId="70FEF8C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аз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звание'</w:t>
      </w:r>
      <w:r w:rsidRPr="00CF1BBC">
        <w:rPr>
          <w:color w:val="000080"/>
        </w:rPr>
        <w:t>);</w:t>
      </w:r>
    </w:p>
    <w:p w14:paraId="009AB334" w14:textId="77777777" w:rsidR="00232883" w:rsidRPr="00CF1BBC" w:rsidRDefault="00232883" w:rsidP="00232883">
      <w:pPr>
        <w:pStyle w:val="Lazarus"/>
        <w:rPr>
          <w:color w:val="808080"/>
        </w:rPr>
      </w:pPr>
    </w:p>
    <w:p w14:paraId="49D97B5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Машин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Машины с ПТС'</w:t>
      </w:r>
      <w:r w:rsidRPr="00CF1BBC">
        <w:rPr>
          <w:color w:val="000080"/>
        </w:rPr>
        <w:t>);</w:t>
      </w:r>
    </w:p>
    <w:p w14:paraId="375D0A2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ПТ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ТС'</w:t>
      </w:r>
      <w:r w:rsidRPr="00CF1BBC">
        <w:rPr>
          <w:color w:val="000080"/>
        </w:rPr>
        <w:t>);</w:t>
      </w:r>
    </w:p>
    <w:p w14:paraId="075B47C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Модели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 модели'</w:t>
      </w:r>
      <w:r w:rsidRPr="00CF1BBC">
        <w:rPr>
          <w:color w:val="000080"/>
        </w:rPr>
        <w:t>,</w:t>
      </w:r>
    </w:p>
    <w:p w14:paraId="53DE177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Наимено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Модель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Модели'</w:t>
      </w:r>
      <w:r w:rsidRPr="00CF1BBC">
        <w:rPr>
          <w:color w:val="000080"/>
        </w:rPr>
        <w:t>);</w:t>
      </w:r>
    </w:p>
    <w:p w14:paraId="0A379045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Цвет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 цвет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звание'</w:t>
      </w:r>
      <w:r w:rsidRPr="00CF1BBC">
        <w:rPr>
          <w:color w:val="000080"/>
        </w:rPr>
        <w:t>,</w:t>
      </w:r>
    </w:p>
    <w:p w14:paraId="10A65E9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Цве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Цвета'</w:t>
      </w:r>
      <w:r w:rsidRPr="00CF1BBC">
        <w:rPr>
          <w:color w:val="000080"/>
        </w:rPr>
        <w:t>);</w:t>
      </w:r>
    </w:p>
    <w:p w14:paraId="5987912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VIN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VIN'</w:t>
      </w:r>
      <w:r w:rsidRPr="00CF1BBC">
        <w:rPr>
          <w:color w:val="000080"/>
        </w:rPr>
        <w:t>);</w:t>
      </w:r>
    </w:p>
    <w:p w14:paraId="40D9991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Кузов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 кузова'</w:t>
      </w:r>
      <w:r w:rsidRPr="00CF1BBC">
        <w:rPr>
          <w:color w:val="000080"/>
        </w:rPr>
        <w:t>);</w:t>
      </w:r>
    </w:p>
    <w:p w14:paraId="76D3834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Двигател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 двигателя'</w:t>
      </w:r>
      <w:r w:rsidRPr="00CF1BBC">
        <w:rPr>
          <w:color w:val="000080"/>
        </w:rPr>
        <w:t>);</w:t>
      </w:r>
    </w:p>
    <w:p w14:paraId="2B5F951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ГодВыпус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д выпуска'</w:t>
      </w:r>
      <w:r w:rsidRPr="00CF1BBC">
        <w:rPr>
          <w:color w:val="000080"/>
        </w:rPr>
        <w:t>);</w:t>
      </w:r>
    </w:p>
    <w:p w14:paraId="0CE7F8B7" w14:textId="77777777" w:rsidR="00232883" w:rsidRPr="00CF1BBC" w:rsidRDefault="00232883" w:rsidP="00232883">
      <w:pPr>
        <w:pStyle w:val="Lazarus"/>
        <w:rPr>
          <w:color w:val="808080"/>
        </w:rPr>
      </w:pPr>
    </w:p>
    <w:p w14:paraId="3A3D3808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ФизическоеЛиц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ие лица'</w:t>
      </w:r>
      <w:r w:rsidRPr="00CF1BBC">
        <w:rPr>
          <w:color w:val="000080"/>
        </w:rPr>
        <w:t>);</w:t>
      </w:r>
    </w:p>
    <w:p w14:paraId="599B638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аспорт'</w:t>
      </w:r>
      <w:r w:rsidRPr="00CF1BBC">
        <w:rPr>
          <w:color w:val="000080"/>
        </w:rPr>
        <w:t>);</w:t>
      </w:r>
    </w:p>
    <w:p w14:paraId="3946C72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.'</w:t>
      </w:r>
      <w:r w:rsidRPr="00CF1BBC">
        <w:rPr>
          <w:color w:val="000080"/>
        </w:rPr>
        <w:t>);</w:t>
      </w:r>
    </w:p>
    <w:p w14:paraId="6B520B9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АдресПроживани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Адрес проживания'</w:t>
      </w:r>
      <w:r w:rsidRPr="00CF1BBC">
        <w:rPr>
          <w:color w:val="000080"/>
        </w:rPr>
        <w:t>);</w:t>
      </w:r>
    </w:p>
    <w:p w14:paraId="4593681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ДатаРождени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ата рожения'</w:t>
      </w:r>
      <w:r w:rsidRPr="00CF1BBC">
        <w:rPr>
          <w:color w:val="000080"/>
        </w:rPr>
        <w:t>);</w:t>
      </w:r>
    </w:p>
    <w:p w14:paraId="430CF1BA" w14:textId="77777777" w:rsidR="00232883" w:rsidRPr="00CF1BBC" w:rsidRDefault="00232883" w:rsidP="00232883">
      <w:pPr>
        <w:pStyle w:val="Lazarus"/>
        <w:rPr>
          <w:color w:val="808080"/>
        </w:rPr>
      </w:pPr>
    </w:p>
    <w:p w14:paraId="62A24F5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Сотрудник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отрудники'</w:t>
      </w:r>
      <w:r w:rsidRPr="00CF1BBC">
        <w:rPr>
          <w:color w:val="000080"/>
        </w:rPr>
        <w:t>);</w:t>
      </w:r>
    </w:p>
    <w:p w14:paraId="07CA0C6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.'</w:t>
      </w:r>
      <w:r w:rsidRPr="00CF1BBC">
        <w:rPr>
          <w:color w:val="000080"/>
        </w:rPr>
        <w:t>);</w:t>
      </w:r>
    </w:p>
    <w:p w14:paraId="6D4B934D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Должность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олжность'</w:t>
      </w:r>
      <w:r w:rsidRPr="00CF1BBC">
        <w:rPr>
          <w:color w:val="000080"/>
        </w:rPr>
        <w:t>);</w:t>
      </w:r>
    </w:p>
    <w:p w14:paraId="075EEBC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З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Звание'</w:t>
      </w:r>
      <w:r w:rsidRPr="00CF1BBC">
        <w:rPr>
          <w:color w:val="000080"/>
        </w:rPr>
        <w:t>);</w:t>
      </w:r>
    </w:p>
    <w:p w14:paraId="5F882667" w14:textId="77777777" w:rsidR="00232883" w:rsidRPr="00CF1BBC" w:rsidRDefault="00232883" w:rsidP="00232883">
      <w:pPr>
        <w:pStyle w:val="Lazarus"/>
        <w:rPr>
          <w:color w:val="808080"/>
        </w:rPr>
      </w:pPr>
    </w:p>
    <w:p w14:paraId="053639F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Водитель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Водители'</w:t>
      </w:r>
      <w:r w:rsidRPr="00CF1BBC">
        <w:rPr>
          <w:color w:val="000080"/>
        </w:rPr>
        <w:t>);</w:t>
      </w:r>
    </w:p>
    <w:p w14:paraId="0C59F4C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оеЛицо'</w:t>
      </w:r>
      <w:r w:rsidRPr="00CF1BBC">
        <w:rPr>
          <w:color w:val="000080"/>
        </w:rPr>
        <w:t>,</w:t>
      </w:r>
    </w:p>
    <w:p w14:paraId="72100D12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аспорт'</w:t>
      </w:r>
      <w:r w:rsidRPr="00CF1BBC">
        <w:rPr>
          <w:color w:val="000080"/>
        </w:rPr>
        <w:t>);</w:t>
      </w:r>
    </w:p>
    <w:p w14:paraId="6CD24DC5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ВодительскиеПрава'</w:t>
      </w:r>
      <w:r w:rsidRPr="00CF1BBC">
        <w:rPr>
          <w:color w:val="000080"/>
        </w:rPr>
        <w:t>,</w:t>
      </w:r>
    </w:p>
    <w:p w14:paraId="5AFE5D8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ВодительскиеПрава'</w:t>
      </w:r>
      <w:r w:rsidRPr="00CF1BBC">
        <w:rPr>
          <w:color w:val="000080"/>
        </w:rPr>
        <w:t>);</w:t>
      </w:r>
    </w:p>
    <w:p w14:paraId="6B55D6BB" w14:textId="77777777" w:rsidR="00232883" w:rsidRPr="00CF1BBC" w:rsidRDefault="00232883" w:rsidP="00232883">
      <w:pPr>
        <w:pStyle w:val="Lazarus"/>
        <w:rPr>
          <w:color w:val="808080"/>
        </w:rPr>
      </w:pPr>
    </w:p>
    <w:p w14:paraId="571BBEF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СвидетельствоТС'</w:t>
      </w:r>
      <w:r w:rsidRPr="00CF1BBC">
        <w:rPr>
          <w:color w:val="000080"/>
        </w:rPr>
        <w:t>,</w:t>
      </w:r>
    </w:p>
    <w:p w14:paraId="5E79ED4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Свидетельство о регистрации ТС'</w:t>
      </w:r>
      <w:r w:rsidRPr="00CF1BBC">
        <w:rPr>
          <w:color w:val="000080"/>
        </w:rPr>
        <w:t>);</w:t>
      </w:r>
    </w:p>
    <w:p w14:paraId="0691D8E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Госномер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сномер'</w:t>
      </w:r>
      <w:r w:rsidRPr="00CF1BBC">
        <w:rPr>
          <w:color w:val="000080"/>
        </w:rPr>
        <w:t>);</w:t>
      </w:r>
    </w:p>
    <w:p w14:paraId="243ACA4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оеЛицо'</w:t>
      </w:r>
      <w:r w:rsidRPr="00CF1BBC">
        <w:rPr>
          <w:color w:val="000080"/>
        </w:rPr>
        <w:t>,</w:t>
      </w:r>
    </w:p>
    <w:p w14:paraId="7E6F77C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аспорт'</w:t>
      </w:r>
      <w:r w:rsidRPr="00CF1BBC">
        <w:rPr>
          <w:color w:val="000080"/>
        </w:rPr>
        <w:t>);</w:t>
      </w:r>
    </w:p>
    <w:p w14:paraId="155434D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Т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VIN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VIN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Машин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ТС'</w:t>
      </w:r>
      <w:r w:rsidRPr="00CF1BBC">
        <w:rPr>
          <w:color w:val="000080"/>
        </w:rPr>
        <w:t>);</w:t>
      </w:r>
    </w:p>
    <w:p w14:paraId="5A7CD51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ДатаРегистрации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ата регистрации'</w:t>
      </w:r>
      <w:r w:rsidRPr="00CF1BBC">
        <w:rPr>
          <w:color w:val="000080"/>
        </w:rPr>
        <w:t>);</w:t>
      </w:r>
    </w:p>
    <w:p w14:paraId="02075575" w14:textId="77777777" w:rsidR="00232883" w:rsidRPr="00CF1BBC" w:rsidRDefault="00232883" w:rsidP="00232883">
      <w:pPr>
        <w:pStyle w:val="Lazarus"/>
        <w:rPr>
          <w:color w:val="808080"/>
        </w:rPr>
      </w:pPr>
    </w:p>
    <w:p w14:paraId="6E66204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ТипНарушени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ы нарушений'</w:t>
      </w:r>
      <w:r w:rsidRPr="00CF1BBC">
        <w:rPr>
          <w:color w:val="000080"/>
        </w:rPr>
        <w:t>);</w:t>
      </w:r>
    </w:p>
    <w:p w14:paraId="5EF1152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аз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звание'</w:t>
      </w:r>
      <w:r w:rsidRPr="00CF1BBC">
        <w:rPr>
          <w:color w:val="000080"/>
        </w:rPr>
        <w:t>);</w:t>
      </w:r>
    </w:p>
    <w:p w14:paraId="61C5E71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РазмерШтраф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Размер штрафа'</w:t>
      </w:r>
      <w:r w:rsidRPr="00CF1BBC">
        <w:rPr>
          <w:color w:val="000080"/>
        </w:rPr>
        <w:t>);</w:t>
      </w:r>
    </w:p>
    <w:p w14:paraId="003E45DB" w14:textId="77777777" w:rsidR="00232883" w:rsidRPr="00CF1BBC" w:rsidRDefault="00232883" w:rsidP="00232883">
      <w:pPr>
        <w:pStyle w:val="Lazarus"/>
        <w:rPr>
          <w:color w:val="808080"/>
        </w:rPr>
      </w:pPr>
    </w:p>
    <w:p w14:paraId="700A8B6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ТипУчастни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ы участников'</w:t>
      </w:r>
      <w:r w:rsidRPr="00CF1BBC">
        <w:rPr>
          <w:color w:val="000080"/>
        </w:rPr>
        <w:t>);</w:t>
      </w:r>
    </w:p>
    <w:p w14:paraId="5F927B4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Стату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татус'</w:t>
      </w:r>
      <w:r w:rsidRPr="00CF1BBC">
        <w:rPr>
          <w:color w:val="000080"/>
        </w:rPr>
        <w:t>);</w:t>
      </w:r>
    </w:p>
    <w:p w14:paraId="119150DB" w14:textId="77777777" w:rsidR="00232883" w:rsidRPr="00CF1BBC" w:rsidRDefault="00232883" w:rsidP="00232883">
      <w:pPr>
        <w:pStyle w:val="Lazarus"/>
        <w:rPr>
          <w:color w:val="808080"/>
        </w:rPr>
      </w:pPr>
    </w:p>
    <w:p w14:paraId="0ED79C28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орожно-транспортные происшествия'</w:t>
      </w:r>
      <w:r w:rsidRPr="00CF1BBC">
        <w:rPr>
          <w:color w:val="000080"/>
        </w:rPr>
        <w:t>);</w:t>
      </w:r>
    </w:p>
    <w:p w14:paraId="008E5FA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Постановле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);</w:t>
      </w:r>
    </w:p>
    <w:p w14:paraId="70F8818D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Сотрудни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 Сотрудника'</w:t>
      </w:r>
      <w:r w:rsidRPr="00CF1BBC">
        <w:rPr>
          <w:color w:val="000080"/>
        </w:rPr>
        <w:t>,</w:t>
      </w:r>
    </w:p>
    <w:p w14:paraId="088EF00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отрудник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Сотрудника'</w:t>
      </w:r>
      <w:r w:rsidRPr="00CF1BBC">
        <w:rPr>
          <w:color w:val="000080"/>
        </w:rPr>
        <w:t>);</w:t>
      </w:r>
    </w:p>
    <w:p w14:paraId="6E9B919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МестоПроисшествия'</w:t>
      </w:r>
      <w:r w:rsidRPr="00CF1BBC">
        <w:rPr>
          <w:color w:val="000080"/>
        </w:rPr>
        <w:t>,</w:t>
      </w:r>
    </w:p>
    <w:p w14:paraId="612C2AA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lastRenderedPageBreak/>
        <w:t xml:space="preserve">      'Место происшествия'</w:t>
      </w:r>
      <w:r w:rsidRPr="00CF1BBC">
        <w:rPr>
          <w:color w:val="000080"/>
        </w:rPr>
        <w:t>);</w:t>
      </w:r>
    </w:p>
    <w:p w14:paraId="766D7E1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Опис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Описание'</w:t>
      </w:r>
      <w:r w:rsidRPr="00CF1BBC">
        <w:rPr>
          <w:color w:val="000080"/>
        </w:rPr>
        <w:t>);</w:t>
      </w:r>
    </w:p>
    <w:p w14:paraId="618A48D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Дат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ата'</w:t>
      </w:r>
      <w:r w:rsidRPr="00CF1BBC">
        <w:rPr>
          <w:color w:val="000080"/>
        </w:rPr>
        <w:t>);</w:t>
      </w:r>
    </w:p>
    <w:p w14:paraId="343BBF07" w14:textId="77777777" w:rsidR="00232883" w:rsidRPr="00CF1BBC" w:rsidRDefault="00232883" w:rsidP="00232883">
      <w:pPr>
        <w:pStyle w:val="Lazarus"/>
        <w:rPr>
          <w:color w:val="808080"/>
        </w:rPr>
      </w:pPr>
    </w:p>
    <w:p w14:paraId="731C43A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УчастникиПешеходы'</w:t>
      </w:r>
      <w:r w:rsidRPr="00CF1BBC">
        <w:rPr>
          <w:color w:val="000080"/>
        </w:rPr>
        <w:t>,</w:t>
      </w:r>
    </w:p>
    <w:p w14:paraId="1E5D901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Участвующие в ДТП пешеходы'</w:t>
      </w:r>
      <w:r w:rsidRPr="00CF1BBC">
        <w:rPr>
          <w:color w:val="000080"/>
        </w:rPr>
        <w:t>);</w:t>
      </w:r>
    </w:p>
    <w:p w14:paraId="066E1522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остановле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,</w:t>
      </w:r>
    </w:p>
    <w:p w14:paraId="482D6B1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остановление'</w:t>
      </w:r>
      <w:r w:rsidRPr="00CF1BBC">
        <w:rPr>
          <w:color w:val="000080"/>
        </w:rPr>
        <w:t>,</w:t>
      </w:r>
    </w:p>
    <w:p w14:paraId="1172B5A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);</w:t>
      </w:r>
    </w:p>
    <w:p w14:paraId="78AFFFD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оеЛицо'</w:t>
      </w:r>
      <w:r w:rsidRPr="00CF1BBC">
        <w:rPr>
          <w:color w:val="000080"/>
        </w:rPr>
        <w:t>,</w:t>
      </w:r>
    </w:p>
    <w:p w14:paraId="12F6C715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аспорт'</w:t>
      </w:r>
      <w:r w:rsidRPr="00CF1BBC">
        <w:rPr>
          <w:color w:val="000080"/>
        </w:rPr>
        <w:t>);</w:t>
      </w:r>
    </w:p>
    <w:p w14:paraId="20401A5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ТипаУчастни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татус'</w:t>
      </w:r>
      <w:r w:rsidRPr="00CF1BBC">
        <w:rPr>
          <w:color w:val="000080"/>
        </w:rPr>
        <w:t>,</w:t>
      </w:r>
    </w:p>
    <w:p w14:paraId="5640424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Стату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Участника'</w:t>
      </w:r>
      <w:r w:rsidRPr="00CF1BBC">
        <w:rPr>
          <w:color w:val="000080"/>
        </w:rPr>
        <w:t>,</w:t>
      </w:r>
    </w:p>
    <w:p w14:paraId="7A3C0F4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НомерТипаУчастника'</w:t>
      </w:r>
      <w:r w:rsidRPr="00CF1BBC">
        <w:rPr>
          <w:color w:val="000080"/>
        </w:rPr>
        <w:t>);</w:t>
      </w:r>
    </w:p>
    <w:p w14:paraId="6D234DC4" w14:textId="77777777" w:rsidR="00232883" w:rsidRPr="00CF1BBC" w:rsidRDefault="00232883" w:rsidP="00232883">
      <w:pPr>
        <w:pStyle w:val="Lazarus"/>
        <w:rPr>
          <w:color w:val="808080"/>
        </w:rPr>
      </w:pPr>
    </w:p>
    <w:p w14:paraId="7E6B47C5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УчастникиАвтомобили'</w:t>
      </w:r>
      <w:r w:rsidRPr="00CF1BBC">
        <w:rPr>
          <w:color w:val="000080"/>
        </w:rPr>
        <w:t>,</w:t>
      </w:r>
    </w:p>
    <w:p w14:paraId="74AD3C3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Участвующие в ДТП автомобили'</w:t>
      </w:r>
      <w:r w:rsidRPr="00CF1BBC">
        <w:rPr>
          <w:color w:val="000080"/>
        </w:rPr>
        <w:t>);</w:t>
      </w:r>
    </w:p>
    <w:p w14:paraId="34ECCAC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остановле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,</w:t>
      </w:r>
    </w:p>
    <w:p w14:paraId="7B2AF27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остановление'</w:t>
      </w:r>
      <w:r w:rsidRPr="00CF1BBC">
        <w:rPr>
          <w:color w:val="000080"/>
        </w:rPr>
        <w:t>,</w:t>
      </w:r>
    </w:p>
    <w:p w14:paraId="39A429A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);</w:t>
      </w:r>
    </w:p>
    <w:p w14:paraId="69DEB98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Госномер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сномер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сномер'</w:t>
      </w:r>
      <w:r w:rsidRPr="00CF1BBC">
        <w:rPr>
          <w:color w:val="000080"/>
        </w:rPr>
        <w:t>,</w:t>
      </w:r>
    </w:p>
    <w:p w14:paraId="207FF298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СвидетельствоТ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сномер'</w:t>
      </w:r>
      <w:r w:rsidRPr="00CF1BBC">
        <w:rPr>
          <w:color w:val="000080"/>
        </w:rPr>
        <w:t>);</w:t>
      </w:r>
    </w:p>
    <w:p w14:paraId="678A6B7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оеЛицо'</w:t>
      </w:r>
      <w:r w:rsidRPr="00CF1BBC">
        <w:rPr>
          <w:color w:val="000080"/>
        </w:rPr>
        <w:t>,</w:t>
      </w:r>
    </w:p>
    <w:p w14:paraId="444886B2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аспорт'</w:t>
      </w:r>
      <w:r w:rsidRPr="00CF1BBC">
        <w:rPr>
          <w:color w:val="000080"/>
        </w:rPr>
        <w:t>);</w:t>
      </w:r>
    </w:p>
    <w:p w14:paraId="2D6440C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ТипаУчастни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татус'</w:t>
      </w:r>
      <w:r w:rsidRPr="00CF1BBC">
        <w:rPr>
          <w:color w:val="000080"/>
        </w:rPr>
        <w:t>,</w:t>
      </w:r>
    </w:p>
    <w:p w14:paraId="7A16755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Стату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Участника'</w:t>
      </w:r>
      <w:r w:rsidRPr="00CF1BBC">
        <w:rPr>
          <w:color w:val="000080"/>
        </w:rPr>
        <w:t>,</w:t>
      </w:r>
    </w:p>
    <w:p w14:paraId="4A9FD93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НомерТипаУчастника'</w:t>
      </w:r>
      <w:r w:rsidRPr="00CF1BBC">
        <w:rPr>
          <w:color w:val="000080"/>
        </w:rPr>
        <w:t>);</w:t>
      </w:r>
    </w:p>
    <w:p w14:paraId="715D6B72" w14:textId="77777777" w:rsidR="00232883" w:rsidRPr="00CF1BBC" w:rsidRDefault="00232883" w:rsidP="00232883">
      <w:pPr>
        <w:pStyle w:val="Lazarus"/>
        <w:rPr>
          <w:color w:val="808080"/>
        </w:rPr>
      </w:pPr>
    </w:p>
    <w:p w14:paraId="27EFEB6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Штрафы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Штрафы за ДТП'</w:t>
      </w:r>
      <w:r w:rsidRPr="00CF1BBC">
        <w:rPr>
          <w:color w:val="000080"/>
        </w:rPr>
        <w:t>);</w:t>
      </w:r>
    </w:p>
    <w:p w14:paraId="3A2692F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остановле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,</w:t>
      </w:r>
    </w:p>
    <w:p w14:paraId="74E1626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остановление'</w:t>
      </w:r>
      <w:r w:rsidRPr="00CF1BBC">
        <w:rPr>
          <w:color w:val="000080"/>
        </w:rPr>
        <w:t>,</w:t>
      </w:r>
    </w:p>
    <w:p w14:paraId="0587E9C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);</w:t>
      </w:r>
    </w:p>
    <w:p w14:paraId="4A1F1B6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ТипаНарушени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 нарушения'</w:t>
      </w:r>
      <w:r w:rsidRPr="00CF1BBC">
        <w:rPr>
          <w:color w:val="000080"/>
        </w:rPr>
        <w:t>,</w:t>
      </w:r>
    </w:p>
    <w:p w14:paraId="266A2DA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Наз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Нарушения'</w:t>
      </w:r>
      <w:r w:rsidRPr="00CF1BBC">
        <w:rPr>
          <w:color w:val="000080"/>
        </w:rPr>
        <w:t>,</w:t>
      </w:r>
    </w:p>
    <w:p w14:paraId="5266629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НомерТипаНарушения'</w:t>
      </w:r>
      <w:r w:rsidRPr="00CF1BBC">
        <w:rPr>
          <w:color w:val="000080"/>
        </w:rPr>
        <w:t>);</w:t>
      </w:r>
    </w:p>
    <w:p w14:paraId="3CE03B0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адбав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дбавка'</w:t>
      </w:r>
      <w:r w:rsidRPr="00CF1BBC">
        <w:rPr>
          <w:color w:val="000080"/>
        </w:rPr>
        <w:t>);</w:t>
      </w:r>
    </w:p>
    <w:p w14:paraId="01455A08" w14:textId="77777777" w:rsidR="00232883" w:rsidRPr="00CF1BBC" w:rsidRDefault="00232883" w:rsidP="00232883">
      <w:pPr>
        <w:pStyle w:val="Lazarus"/>
        <w:rPr>
          <w:color w:val="808080"/>
        </w:rPr>
      </w:pPr>
    </w:p>
    <w:p w14:paraId="5C9B9A4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Statics</w:t>
      </w:r>
      <w:r w:rsidRPr="00CF1BBC">
        <w:rPr>
          <w:color w:val="000080"/>
        </w:rPr>
        <w:t>(</w:t>
      </w:r>
      <w:r w:rsidRPr="00CF1BBC">
        <w:rPr>
          <w:color w:val="808080"/>
        </w:rPr>
        <w:t>'РейтингСотрудников'</w:t>
      </w:r>
      <w:r w:rsidRPr="00CF1BBC">
        <w:rPr>
          <w:color w:val="000080"/>
        </w:rPr>
        <w:t>,</w:t>
      </w:r>
    </w:p>
    <w:p w14:paraId="5879960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Рейтинг сотрудников'</w:t>
      </w:r>
      <w:r w:rsidRPr="00CF1BBC">
        <w:rPr>
          <w:color w:val="000080"/>
        </w:rPr>
        <w:t>);</w:t>
      </w:r>
    </w:p>
    <w:p w14:paraId="4B7DEE8D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Сотрудник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 Сотрудника'</w:t>
      </w:r>
      <w:r w:rsidRPr="00CF1BBC">
        <w:rPr>
          <w:color w:val="000080"/>
        </w:rPr>
        <w:t>);</w:t>
      </w:r>
    </w:p>
    <w:p w14:paraId="393566C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ВсегоПостановлений'</w:t>
      </w:r>
      <w:r w:rsidRPr="00CF1BBC">
        <w:rPr>
          <w:color w:val="000080"/>
        </w:rPr>
        <w:t>,</w:t>
      </w:r>
    </w:p>
    <w:p w14:paraId="50B5763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Всего постановлений'</w:t>
      </w:r>
      <w:r w:rsidRPr="00CF1BBC">
        <w:rPr>
          <w:color w:val="000080"/>
        </w:rPr>
        <w:t>);</w:t>
      </w:r>
    </w:p>
    <w:p w14:paraId="5C84776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СуммаШтрафов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умма штрафов'</w:t>
      </w:r>
      <w:r w:rsidRPr="00CF1BBC">
        <w:rPr>
          <w:color w:val="000080"/>
        </w:rPr>
        <w:t>);</w:t>
      </w:r>
    </w:p>
    <w:p w14:paraId="60E60522" w14:textId="77777777" w:rsidR="00232883" w:rsidRPr="00CF1BBC" w:rsidRDefault="00232883" w:rsidP="00232883">
      <w:pPr>
        <w:pStyle w:val="Lazarus"/>
        <w:rPr>
          <w:color w:val="808080"/>
        </w:rPr>
      </w:pPr>
    </w:p>
    <w:p w14:paraId="735FCB35" w14:textId="77777777" w:rsidR="00232883" w:rsidRPr="00CF1BBC" w:rsidRDefault="00232883" w:rsidP="00232883">
      <w:pPr>
        <w:pStyle w:val="Lazarus"/>
        <w:rPr>
          <w:color w:val="808080"/>
        </w:rPr>
      </w:pPr>
    </w:p>
    <w:p w14:paraId="3D0392A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Statics</w:t>
      </w:r>
      <w:r w:rsidRPr="00CF1BBC">
        <w:rPr>
          <w:color w:val="000080"/>
        </w:rPr>
        <w:t>(</w:t>
      </w:r>
      <w:r w:rsidRPr="00CF1BBC">
        <w:rPr>
          <w:color w:val="808080"/>
        </w:rPr>
        <w:t>'РейтингВиновников'</w:t>
      </w:r>
      <w:r w:rsidRPr="00CF1BBC">
        <w:rPr>
          <w:color w:val="000080"/>
        </w:rPr>
        <w:t>,</w:t>
      </w:r>
    </w:p>
    <w:p w14:paraId="4D1D3DB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Рейтинг виновников'</w:t>
      </w:r>
      <w:r w:rsidRPr="00CF1BBC">
        <w:rPr>
          <w:color w:val="000080"/>
        </w:rPr>
        <w:t>);</w:t>
      </w:r>
    </w:p>
    <w:p w14:paraId="75D5B91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Виновник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 Виновника'</w:t>
      </w:r>
      <w:r w:rsidRPr="00CF1BBC">
        <w:rPr>
          <w:color w:val="000080"/>
        </w:rPr>
        <w:t>);</w:t>
      </w:r>
    </w:p>
    <w:p w14:paraId="232BCF1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аспорт'</w:t>
      </w:r>
      <w:r w:rsidRPr="00CF1BBC">
        <w:rPr>
          <w:color w:val="000080"/>
        </w:rPr>
        <w:t>);</w:t>
      </w:r>
    </w:p>
    <w:p w14:paraId="62B3ECA2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ВодительскиеПрава'</w:t>
      </w:r>
      <w:r w:rsidRPr="00CF1BBC">
        <w:rPr>
          <w:color w:val="000080"/>
        </w:rPr>
        <w:t>,</w:t>
      </w:r>
    </w:p>
    <w:p w14:paraId="2B89EFCD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Водительские права'</w:t>
      </w:r>
      <w:r w:rsidRPr="00CF1BBC">
        <w:rPr>
          <w:color w:val="000080"/>
        </w:rPr>
        <w:t>);</w:t>
      </w:r>
    </w:p>
    <w:p w14:paraId="65C142F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Количество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Всего совершено ДТП'</w:t>
      </w:r>
      <w:r w:rsidRPr="00CF1BBC">
        <w:rPr>
          <w:color w:val="000080"/>
        </w:rPr>
        <w:t>);</w:t>
      </w:r>
    </w:p>
    <w:p w14:paraId="4233FAF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СуммаШтрафов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умма штрафов'</w:t>
      </w:r>
      <w:r w:rsidRPr="00CF1BBC">
        <w:rPr>
          <w:color w:val="000080"/>
        </w:rPr>
        <w:t>);</w:t>
      </w:r>
    </w:p>
    <w:p w14:paraId="5F2FB6C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</w:t>
      </w:r>
      <w:r w:rsidRPr="00CF1BBC">
        <w:rPr>
          <w:color w:val="0000FF"/>
        </w:rPr>
        <w:t>end</w:t>
      </w:r>
      <w:r w:rsidRPr="00CF1BBC">
        <w:rPr>
          <w:color w:val="000080"/>
        </w:rPr>
        <w:t>;</w:t>
      </w:r>
    </w:p>
    <w:p w14:paraId="4483394C" w14:textId="77777777" w:rsidR="00232883" w:rsidRPr="00CF1BBC" w:rsidRDefault="00232883" w:rsidP="00232883">
      <w:pPr>
        <w:pStyle w:val="Lazarus"/>
        <w:rPr>
          <w:color w:val="808080"/>
        </w:rPr>
      </w:pPr>
    </w:p>
    <w:p w14:paraId="7939E60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6CFA18A5" w14:textId="4C012418" w:rsidR="00840978" w:rsidRDefault="00840978" w:rsidP="00232883">
      <w:pPr>
        <w:rPr>
          <w:lang w:val="en-US"/>
        </w:rPr>
      </w:pPr>
    </w:p>
    <w:p w14:paraId="441B5AEB" w14:textId="7088113D" w:rsidR="00EA25AB" w:rsidRDefault="00881764" w:rsidP="003376BA">
      <w:pPr>
        <w:pStyle w:val="2"/>
      </w:pPr>
      <w:bookmarkStart w:id="80" w:name="_Toc518023715"/>
      <w:r>
        <w:lastRenderedPageBreak/>
        <w:t>Главная форма</w:t>
      </w:r>
      <w:bookmarkEnd w:id="80"/>
    </w:p>
    <w:p w14:paraId="009F6D34" w14:textId="34BCA96B" w:rsidR="003376BA" w:rsidRPr="003376BA" w:rsidRDefault="003376BA" w:rsidP="003376BA">
      <w:pPr>
        <w:rPr>
          <w:lang w:eastAsia="ru-RU"/>
        </w:rPr>
      </w:pPr>
      <w:r>
        <w:rPr>
          <w:lang w:eastAsia="ru-RU"/>
        </w:rPr>
        <w:t xml:space="preserve">Основной функцией этого модуля является создание пунктов меню справочника и статистики. Пункты меню генерируются из модуля </w:t>
      </w:r>
      <w:r>
        <w:rPr>
          <w:lang w:val="en-US" w:eastAsia="ru-RU"/>
        </w:rPr>
        <w:t>Metadata</w:t>
      </w:r>
      <w:r w:rsidRPr="003376BA">
        <w:rPr>
          <w:lang w:eastAsia="ru-RU"/>
        </w:rPr>
        <w:t>.</w:t>
      </w:r>
      <w:r>
        <w:rPr>
          <w:lang w:val="en-US" w:eastAsia="ru-RU"/>
        </w:rPr>
        <w:t>pas</w:t>
      </w:r>
      <w:r>
        <w:rPr>
          <w:lang w:eastAsia="ru-RU"/>
        </w:rPr>
        <w:t xml:space="preserve"> при событии </w:t>
      </w:r>
      <w:proofErr w:type="spellStart"/>
      <w:r w:rsidRPr="00AB2168">
        <w:rPr>
          <w:color w:val="000000"/>
          <w:lang w:val="en-US"/>
        </w:rPr>
        <w:t>TMainForm</w:t>
      </w:r>
      <w:proofErr w:type="spellEnd"/>
      <w:r w:rsidRPr="003376BA">
        <w:rPr>
          <w:color w:val="000080"/>
        </w:rPr>
        <w:t>.</w:t>
      </w:r>
      <w:proofErr w:type="spellStart"/>
      <w:r w:rsidRPr="00AB2168">
        <w:rPr>
          <w:color w:val="000000"/>
          <w:lang w:val="en-US"/>
        </w:rPr>
        <w:t>FormCreate</w:t>
      </w:r>
      <w:proofErr w:type="spellEnd"/>
      <w:r>
        <w:rPr>
          <w:color w:val="000000"/>
        </w:rPr>
        <w:t>.</w:t>
      </w:r>
    </w:p>
    <w:p w14:paraId="3D74D431" w14:textId="23C26538" w:rsidR="00AB2168" w:rsidRPr="00465C2D" w:rsidRDefault="00AB2168" w:rsidP="00B8571D">
      <w:pPr>
        <w:keepNext/>
        <w:ind w:firstLine="0"/>
        <w:rPr>
          <w:i/>
          <w:lang w:val="en-US"/>
        </w:rPr>
      </w:pPr>
      <w:r w:rsidRPr="00AB2168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AB2168">
        <w:rPr>
          <w:i/>
          <w:lang w:val="en-US"/>
        </w:rPr>
        <w:t>Main</w:t>
      </w:r>
      <w:r w:rsidRPr="00465C2D">
        <w:rPr>
          <w:i/>
          <w:lang w:val="en-US"/>
        </w:rPr>
        <w:t>.</w:t>
      </w:r>
      <w:r w:rsidRPr="00AB2168">
        <w:rPr>
          <w:i/>
          <w:lang w:val="en-US"/>
        </w:rPr>
        <w:t>pas</w:t>
      </w:r>
      <w:proofErr w:type="spellEnd"/>
      <w:r w:rsidRPr="00465C2D">
        <w:rPr>
          <w:i/>
          <w:lang w:val="en-US"/>
        </w:rPr>
        <w:t>:</w:t>
      </w:r>
    </w:p>
    <w:p w14:paraId="049EAF9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ain</w:t>
      </w:r>
      <w:r w:rsidRPr="00CF1BBC">
        <w:rPr>
          <w:color w:val="000080"/>
          <w:lang w:val="en-US"/>
        </w:rPr>
        <w:t>;</w:t>
      </w:r>
    </w:p>
    <w:p w14:paraId="56C2C025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08521D3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51369ACB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36DD4E3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630E601B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3989DAA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78951EC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enu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Ext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etadata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Catalog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AccidentReg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Report</w:t>
      </w:r>
      <w:r w:rsidRPr="00CF1BBC">
        <w:rPr>
          <w:color w:val="000080"/>
          <w:lang w:val="en-US"/>
        </w:rPr>
        <w:t>;</w:t>
      </w:r>
    </w:p>
    <w:p w14:paraId="0BCA1B9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639180B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6002E46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TDBMenuIte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)</w:t>
      </w:r>
    </w:p>
    <w:p w14:paraId="6A016F6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541AB0E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fModalWi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Directory</w:t>
      </w:r>
      <w:r w:rsidRPr="00CF1BBC">
        <w:rPr>
          <w:color w:val="000080"/>
          <w:lang w:val="en-US"/>
        </w:rPr>
        <w:t>;</w:t>
      </w:r>
    </w:p>
    <w:p w14:paraId="1F0197D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c</w:t>
      </w:r>
    </w:p>
    <w:p w14:paraId="1B2BBC2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enu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77DCCBF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CreateMenu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6C8AF49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9D52CFA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722B459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00"/>
          <w:lang w:val="en-US"/>
        </w:rPr>
        <w:t>{ TMainForm }</w:t>
      </w:r>
    </w:p>
    <w:p w14:paraId="011A8D3A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72A8A0D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TMainFor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Form</w:t>
      </w:r>
      <w:r w:rsidRPr="00CF1BBC">
        <w:rPr>
          <w:color w:val="000080"/>
          <w:lang w:val="en-US"/>
        </w:rPr>
        <w:t>)</w:t>
      </w:r>
    </w:p>
    <w:p w14:paraId="4A2F4FD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1416DA8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BackGroun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Image</w:t>
      </w:r>
      <w:r w:rsidRPr="00CF1BBC">
        <w:rPr>
          <w:color w:val="000080"/>
          <w:lang w:val="en-US"/>
        </w:rPr>
        <w:t>;</w:t>
      </w:r>
    </w:p>
    <w:p w14:paraId="4BCA245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MainMenu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Menu</w:t>
      </w:r>
      <w:r w:rsidRPr="00CF1BBC">
        <w:rPr>
          <w:color w:val="000080"/>
          <w:lang w:val="en-US"/>
        </w:rPr>
        <w:t>;</w:t>
      </w:r>
    </w:p>
    <w:p w14:paraId="24E0F965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CatalogIte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65CC5EB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ActionIte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6C5AC08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StatisticsIte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7099461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ReportIte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4323105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FilledAcciden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33378D3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NewAcciden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7530364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FilledAccident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559EA1A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FormCreate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1AC3A2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NewAccident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73F52F2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35DB58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5D0ABF6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005EDDAB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MainFor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Form</w:t>
      </w:r>
      <w:r w:rsidRPr="00CF1BBC">
        <w:rPr>
          <w:color w:val="000080"/>
          <w:lang w:val="en-US"/>
        </w:rPr>
        <w:t>;</w:t>
      </w:r>
    </w:p>
    <w:p w14:paraId="526AA28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5FE9810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1C0831C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016979C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467197C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0ED81732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DBMenu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Menu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2FE81B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48C29422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no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Check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6BB9A99A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4CAC5D3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fModalWi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CreateCatalog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lf</w:t>
      </w:r>
      <w:r w:rsidRPr="00CF1BBC">
        <w:rPr>
          <w:color w:val="000080"/>
          <w:lang w:val="en-US"/>
        </w:rPr>
        <w:t>);</w:t>
      </w:r>
    </w:p>
    <w:p w14:paraId="0B8048B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Check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5372707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8526DB5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3D47B41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fModalWin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ShowOnTop</w:t>
      </w:r>
      <w:r w:rsidRPr="00CF1BBC">
        <w:rPr>
          <w:color w:val="000080"/>
          <w:lang w:val="en-US"/>
        </w:rPr>
        <w:t>;</w:t>
      </w:r>
    </w:p>
    <w:p w14:paraId="02D4891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E9BC35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28A1E33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DBMenu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CreateMenu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659649BC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197973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F905A9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Tag</w:t>
      </w:r>
      <w:r w:rsidRPr="00CF1BBC">
        <w:rPr>
          <w:color w:val="000080"/>
          <w:lang w:val="en-US"/>
        </w:rPr>
        <w:t>;</w:t>
      </w:r>
    </w:p>
    <w:p w14:paraId="1FEF3AC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color w:val="000000"/>
          <w:lang w:val="en-US"/>
        </w:rPr>
        <w:t>Tag</w:t>
      </w:r>
      <w:r w:rsidRPr="00CF1BBC">
        <w:rPr>
          <w:color w:val="000080"/>
          <w:lang w:val="en-US"/>
        </w:rPr>
        <w:t>].</w:t>
      </w:r>
      <w:r w:rsidRPr="00CF1BBC">
        <w:rPr>
          <w:color w:val="000000"/>
          <w:lang w:val="en-US"/>
        </w:rPr>
        <w:t>CaptionTable</w:t>
      </w:r>
      <w:r w:rsidRPr="00CF1BBC">
        <w:rPr>
          <w:color w:val="000080"/>
          <w:lang w:val="en-US"/>
        </w:rPr>
        <w:t>;</w:t>
      </w:r>
    </w:p>
    <w:p w14:paraId="37ADBBE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OnClic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@</w:t>
      </w:r>
      <w:r w:rsidRPr="00CF1BBC">
        <w:rPr>
          <w:color w:val="000000"/>
          <w:lang w:val="en-US"/>
        </w:rPr>
        <w:t>MenuClick</w:t>
      </w:r>
      <w:r w:rsidRPr="00CF1BBC">
        <w:rPr>
          <w:color w:val="000080"/>
          <w:lang w:val="en-US"/>
        </w:rPr>
        <w:t>;</w:t>
      </w:r>
    </w:p>
    <w:p w14:paraId="1F0F6DA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DEF8C5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59E7E78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FormCreate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0AA24E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0A5652E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2CB6A54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5F08F2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Table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28B1BC7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4598ED1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i</w:t>
      </w:r>
      <w:r w:rsidRPr="00CF1BBC">
        <w:rPr>
          <w:color w:val="000080"/>
          <w:lang w:val="en-US"/>
        </w:rPr>
        <w:t>;</w:t>
      </w:r>
    </w:p>
    <w:p w14:paraId="16CC517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color w:val="000000"/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color w:val="000000"/>
          <w:lang w:val="en-US"/>
        </w:rPr>
        <w:t>ReadOnl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375F02D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00"/>
          <w:lang w:val="en-US"/>
        </w:rPr>
        <w:t>Statistics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Add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DBMenu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CreateMenu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lf</w:t>
      </w:r>
      <w:r w:rsidRPr="00CF1BBC">
        <w:rPr>
          <w:color w:val="000080"/>
          <w:lang w:val="en-US"/>
        </w:rPr>
        <w:t>))</w:t>
      </w:r>
    </w:p>
    <w:p w14:paraId="52FD21E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lse</w:t>
      </w:r>
    </w:p>
    <w:p w14:paraId="5409E04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00"/>
          <w:lang w:val="en-US"/>
        </w:rPr>
        <w:t>Catalog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Add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DBMenu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CreateMenu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lf</w:t>
      </w:r>
      <w:r w:rsidRPr="00CF1BBC">
        <w:rPr>
          <w:color w:val="000080"/>
          <w:lang w:val="en-US"/>
        </w:rPr>
        <w:t>));</w:t>
      </w:r>
    </w:p>
    <w:p w14:paraId="19ECC87A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BD39FE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0AA218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49D441BB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FilledAccident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EEA841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5DB3CE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Report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Show</w:t>
      </w:r>
      <w:r w:rsidRPr="00CF1BBC">
        <w:rPr>
          <w:color w:val="000080"/>
          <w:lang w:val="en-US"/>
        </w:rPr>
        <w:t>;</w:t>
      </w:r>
    </w:p>
    <w:p w14:paraId="36BD3B9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4A50F5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1B4A488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NewAccident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BCC7D25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EE9A6B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Accident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Show</w:t>
      </w:r>
      <w:r w:rsidRPr="00CF1BBC">
        <w:rPr>
          <w:color w:val="000080"/>
          <w:lang w:val="en-US"/>
        </w:rPr>
        <w:t>;</w:t>
      </w:r>
    </w:p>
    <w:p w14:paraId="24ADB61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7304523" w14:textId="77777777" w:rsidR="00AB2168" w:rsidRPr="00CF1BBC" w:rsidRDefault="00AB2168" w:rsidP="00AB2168">
      <w:pPr>
        <w:pStyle w:val="Lazarus"/>
        <w:rPr>
          <w:lang w:val="en-US"/>
        </w:rPr>
      </w:pPr>
    </w:p>
    <w:p w14:paraId="51D917F2" w14:textId="77777777" w:rsidR="00AB2168" w:rsidRPr="00CF1BBC" w:rsidRDefault="00AB2168" w:rsidP="00AB2168">
      <w:pPr>
        <w:pStyle w:val="Lazarus"/>
        <w:rPr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124B1607" w14:textId="77777777" w:rsidR="00213C35" w:rsidRPr="00465C2D" w:rsidRDefault="00213C35" w:rsidP="00AB2168">
      <w:pPr>
        <w:ind w:firstLine="0"/>
        <w:rPr>
          <w:lang w:val="en-US"/>
        </w:rPr>
      </w:pPr>
    </w:p>
    <w:p w14:paraId="1BA64F6E" w14:textId="4540841E" w:rsidR="00881764" w:rsidRDefault="00881764" w:rsidP="00881764">
      <w:pPr>
        <w:pStyle w:val="2"/>
      </w:pPr>
      <w:bookmarkStart w:id="81" w:name="_Toc518023716"/>
      <w:r>
        <w:t>Унифицированная форма справочников</w:t>
      </w:r>
      <w:bookmarkEnd w:id="81"/>
    </w:p>
    <w:p w14:paraId="437328A9" w14:textId="6CEA9CD0" w:rsidR="00881764" w:rsidRPr="00F268D5" w:rsidRDefault="00881764" w:rsidP="00881764">
      <w:pPr>
        <w:rPr>
          <w:lang w:eastAsia="ru-RU"/>
        </w:rPr>
      </w:pPr>
      <w:r>
        <w:rPr>
          <w:lang w:eastAsia="ru-RU"/>
        </w:rPr>
        <w:t xml:space="preserve">В данных модулях происходит формирование запроса к базе данных на выборку элементов </w:t>
      </w:r>
      <w:r w:rsidRPr="00881764">
        <w:rPr>
          <w:lang w:eastAsia="ru-RU"/>
        </w:rPr>
        <w:t>(</w:t>
      </w:r>
      <w:r>
        <w:rPr>
          <w:lang w:eastAsia="ru-RU"/>
        </w:rPr>
        <w:t xml:space="preserve">в виде </w:t>
      </w:r>
      <w:r>
        <w:rPr>
          <w:lang w:val="en-US" w:eastAsia="ru-RU"/>
        </w:rPr>
        <w:t>SELECT</w:t>
      </w:r>
      <w:r w:rsidRPr="00881764">
        <w:rPr>
          <w:lang w:eastAsia="ru-RU"/>
        </w:rPr>
        <w:t xml:space="preserve"> </w:t>
      </w:r>
      <w:r w:rsidR="006E6ED3">
        <w:rPr>
          <w:lang w:eastAsia="ru-RU"/>
        </w:rPr>
        <w:t>запроса</w:t>
      </w:r>
      <w:r w:rsidRPr="00881764">
        <w:rPr>
          <w:lang w:eastAsia="ru-RU"/>
        </w:rPr>
        <w:t>)</w:t>
      </w:r>
      <w:r>
        <w:rPr>
          <w:lang w:eastAsia="ru-RU"/>
        </w:rPr>
        <w:t>.</w:t>
      </w:r>
      <w:r w:rsidR="006E6ED3">
        <w:rPr>
          <w:lang w:eastAsia="ru-RU"/>
        </w:rPr>
        <w:t xml:space="preserve"> Также в этом модуле происходит обработка событий нажатия на кнопки: добавить, изменить, удалить, окна справочника.</w:t>
      </w:r>
      <w:r w:rsidR="00F268D5" w:rsidRPr="00F268D5">
        <w:rPr>
          <w:lang w:eastAsia="ru-RU"/>
        </w:rPr>
        <w:t xml:space="preserve"> </w:t>
      </w:r>
      <w:r w:rsidR="00F268D5">
        <w:rPr>
          <w:lang w:eastAsia="ru-RU"/>
        </w:rPr>
        <w:t xml:space="preserve">Визуально, форма содержит фреймы, реализующие фильтрацию: </w:t>
      </w:r>
      <w:proofErr w:type="spellStart"/>
      <w:r w:rsidR="00F268D5" w:rsidRPr="00F268D5">
        <w:rPr>
          <w:lang w:eastAsia="ru-RU"/>
        </w:rPr>
        <w:t>MiniFilterFrm</w:t>
      </w:r>
      <w:proofErr w:type="spellEnd"/>
      <w:r w:rsidR="00F268D5">
        <w:rPr>
          <w:lang w:eastAsia="ru-RU"/>
        </w:rPr>
        <w:t>,</w:t>
      </w:r>
      <w:r w:rsidR="00F268D5" w:rsidRPr="00F268D5">
        <w:rPr>
          <w:lang w:eastAsia="ru-RU"/>
        </w:rPr>
        <w:t xml:space="preserve"> </w:t>
      </w:r>
      <w:proofErr w:type="spellStart"/>
      <w:r w:rsidR="00F268D5" w:rsidRPr="00F268D5">
        <w:rPr>
          <w:lang w:eastAsia="ru-RU"/>
        </w:rPr>
        <w:t>FilterFrm</w:t>
      </w:r>
      <w:proofErr w:type="spellEnd"/>
      <w:r w:rsidR="00F268D5">
        <w:rPr>
          <w:lang w:eastAsia="ru-RU"/>
        </w:rPr>
        <w:t>.</w:t>
      </w:r>
    </w:p>
    <w:p w14:paraId="7DE8C083" w14:textId="2E090125" w:rsidR="00213C35" w:rsidRPr="00F268D5" w:rsidRDefault="00213C35" w:rsidP="00B8571D">
      <w:pPr>
        <w:keepNext/>
        <w:ind w:firstLine="0"/>
        <w:rPr>
          <w:i/>
        </w:rPr>
      </w:pPr>
      <w:r w:rsidRPr="00213C35">
        <w:rPr>
          <w:i/>
        </w:rPr>
        <w:t>Код</w:t>
      </w:r>
      <w:r w:rsidRPr="00F268D5">
        <w:rPr>
          <w:i/>
        </w:rPr>
        <w:t xml:space="preserve"> </w:t>
      </w:r>
      <w:r w:rsidRPr="00213C35">
        <w:rPr>
          <w:i/>
          <w:lang w:val="en-US"/>
        </w:rPr>
        <w:t>Catalog</w:t>
      </w:r>
      <w:r w:rsidRPr="00F268D5">
        <w:rPr>
          <w:i/>
        </w:rPr>
        <w:t>.</w:t>
      </w:r>
      <w:r w:rsidRPr="00213C35">
        <w:rPr>
          <w:i/>
          <w:lang w:val="en-US"/>
        </w:rPr>
        <w:t>pas</w:t>
      </w:r>
      <w:r w:rsidRPr="00F268D5">
        <w:rPr>
          <w:i/>
        </w:rPr>
        <w:t>:</w:t>
      </w:r>
    </w:p>
    <w:p w14:paraId="66B6C6D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talog</w:t>
      </w:r>
      <w:r w:rsidRPr="00CF1BBC">
        <w:rPr>
          <w:color w:val="000080"/>
          <w:lang w:val="en-US"/>
        </w:rPr>
        <w:t>;</w:t>
      </w:r>
    </w:p>
    <w:p w14:paraId="0CF7EA7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1DEAE3C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5731D9A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2E77E5F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interface</w:t>
      </w:r>
    </w:p>
    <w:p w14:paraId="48BEDA3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5CC6A93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4C560A5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ialog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xt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Grid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</w:p>
    <w:p w14:paraId="1BD71B9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Butto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rid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Ct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ito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Frm</w:t>
      </w:r>
      <w:r w:rsidRPr="00CF1BBC">
        <w:rPr>
          <w:color w:val="000080"/>
          <w:lang w:val="en-US"/>
        </w:rPr>
        <w:t>,</w:t>
      </w:r>
    </w:p>
    <w:p w14:paraId="26498ED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iniFilterFrm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nus</w:t>
      </w:r>
      <w:r w:rsidRPr="00CF1BBC">
        <w:rPr>
          <w:color w:val="000080"/>
          <w:lang w:val="en-US"/>
        </w:rPr>
        <w:t>;</w:t>
      </w:r>
    </w:p>
    <w:p w14:paraId="6EF905D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263385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1374627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Directo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orm</w:t>
      </w:r>
      <w:r w:rsidRPr="00CF1BBC">
        <w:rPr>
          <w:color w:val="000080"/>
          <w:lang w:val="en-US"/>
        </w:rPr>
        <w:t>)</w:t>
      </w:r>
    </w:p>
    <w:p w14:paraId="72F1CC9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4143800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559329B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Qua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09B3380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3B793E6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355B074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MiniFilterFrame1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iniFilterFrame</w:t>
      </w:r>
      <w:r w:rsidRPr="00CF1BBC">
        <w:rPr>
          <w:color w:val="000080"/>
          <w:lang w:val="en-US"/>
        </w:rPr>
        <w:t>;</w:t>
      </w:r>
    </w:p>
    <w:p w14:paraId="0032E1D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3B0E038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Panel</w:t>
      </w:r>
      <w:r w:rsidRPr="00CF1BBC">
        <w:rPr>
          <w:color w:val="000080"/>
          <w:lang w:val="en-US"/>
        </w:rPr>
        <w:t>;</w:t>
      </w:r>
    </w:p>
    <w:p w14:paraId="23A9AAB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Order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3F06BC1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OrderWa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006BA6F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Order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3CF1F47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ata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293BD6F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Gri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Grid</w:t>
      </w:r>
      <w:r w:rsidRPr="00CF1BBC">
        <w:rPr>
          <w:color w:val="000080"/>
          <w:lang w:val="en-US"/>
        </w:rPr>
        <w:t>;</w:t>
      </w:r>
    </w:p>
    <w:p w14:paraId="77B38CD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Grid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Panel</w:t>
      </w:r>
      <w:r w:rsidRPr="00CF1BBC">
        <w:rPr>
          <w:color w:val="000080"/>
          <w:lang w:val="en-US"/>
        </w:rPr>
        <w:t>;</w:t>
      </w:r>
    </w:p>
    <w:p w14:paraId="3E2EE14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ntrol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Panel</w:t>
      </w:r>
      <w:r w:rsidRPr="00CF1BBC">
        <w:rPr>
          <w:color w:val="000080"/>
          <w:lang w:val="en-US"/>
        </w:rPr>
        <w:t>;</w:t>
      </w:r>
    </w:p>
    <w:p w14:paraId="2785647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436B225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Edit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0011FF1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l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4D72C1E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erch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4685CAD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fresh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15C4186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1EE960B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GridDrawColumnCel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c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ect</w:t>
      </w:r>
      <w:r w:rsidRPr="00CF1BBC">
        <w:rPr>
          <w:color w:val="000080"/>
          <w:lang w:val="en-US"/>
        </w:rPr>
        <w:t>;</w:t>
      </w:r>
    </w:p>
    <w:p w14:paraId="7A302DE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ataCo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at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GridDrawState</w:t>
      </w:r>
      <w:r w:rsidRPr="00CF1BBC">
        <w:rPr>
          <w:color w:val="000080"/>
          <w:lang w:val="en-US"/>
        </w:rPr>
        <w:t>);</w:t>
      </w:r>
    </w:p>
    <w:p w14:paraId="255D3C6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Clos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ose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loseAction</w:t>
      </w:r>
      <w:r w:rsidRPr="00CF1BBC">
        <w:rPr>
          <w:color w:val="000080"/>
          <w:lang w:val="en-US"/>
        </w:rPr>
        <w:t>);</w:t>
      </w:r>
    </w:p>
    <w:p w14:paraId="04E2F44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1C28F8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el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7009F7C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it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9745CA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fresh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0140D3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erch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C4C1C4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Filter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EE577B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Catalog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042F13B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1D14BBC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F73DE9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5B2FFE6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5B3FBFA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37A8951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596CF71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444EFAE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Select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24FB49F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5750E2A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5514897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FEAA82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SELECT '</w:t>
      </w:r>
      <w:r w:rsidRPr="00CF1BBC">
        <w:rPr>
          <w:color w:val="000080"/>
          <w:lang w:val="en-US"/>
        </w:rPr>
        <w:t>;</w:t>
      </w:r>
    </w:p>
    <w:p w14:paraId="38416E5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132730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7734CE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2D5900D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4A8245A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, '</w:t>
      </w:r>
      <w:r w:rsidRPr="00CF1BBC">
        <w:rPr>
          <w:color w:val="000080"/>
          <w:lang w:val="en-US"/>
        </w:rPr>
        <w:t>;</w:t>
      </w:r>
    </w:p>
    <w:p w14:paraId="02B6A95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48BB67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begin</w:t>
      </w:r>
    </w:p>
    <w:p w14:paraId="6EE2D13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0E81E6E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288317C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,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;</w:t>
      </w:r>
    </w:p>
    <w:p w14:paraId="48344FE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9E9977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163E46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03E242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4AFDB2C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Join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01BF4DA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2312308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0BDD258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DF5A58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13DB0A3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5523132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;</w:t>
      </w:r>
    </w:p>
    <w:p w14:paraId="3DA39E9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9078FE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22929C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40337C7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 INNER JOIN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 ON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</w:p>
    <w:p w14:paraId="123BF47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 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 =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;</w:t>
      </w:r>
    </w:p>
    <w:p w14:paraId="211F763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F07F4A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F41731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0CEA5EE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OrderField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16479A5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53F7B31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%s|ORDER BY %s.%s|'</w:t>
      </w:r>
      <w:r w:rsidRPr="00CF1BBC">
        <w:rPr>
          <w:color w:val="000080"/>
          <w:lang w:val="en-US"/>
        </w:rPr>
        <w:t>;</w:t>
      </w:r>
    </w:p>
    <w:p w14:paraId="609E9D3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4002771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399E751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EFF73E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'</w:t>
      </w:r>
      <w:r w:rsidRPr="00CF1BBC">
        <w:rPr>
          <w:color w:val="000080"/>
          <w:lang w:val="en-US"/>
        </w:rPr>
        <w:t>;</w:t>
      </w:r>
    </w:p>
    <w:p w14:paraId="790E891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DADE9D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53F160B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E18CE8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48B8272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])</w:t>
      </w:r>
    </w:p>
    <w:p w14:paraId="5BC1C9D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else</w:t>
      </w:r>
    </w:p>
    <w:p w14:paraId="346A424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]);</w:t>
      </w:r>
    </w:p>
    <w:p w14:paraId="6B7DAEE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4FACB41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ftStr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-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2F85586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99C576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DD2064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From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2D478EF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D43490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FROM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Join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);</w:t>
      </w:r>
    </w:p>
    <w:p w14:paraId="09567CF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604281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788365A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63DEB8D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264EFF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25576A0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58B02A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0F0B8E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N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0DF2244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1D67622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j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000080"/>
          <w:lang w:val="en-US"/>
        </w:rPr>
        <w:t>;</w:t>
      </w:r>
    </w:p>
    <w:p w14:paraId="222D7D9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try</w:t>
      </w:r>
    </w:p>
    <w:p w14:paraId="4638A4C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   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;</w:t>
      </w:r>
    </w:p>
    <w:p w14:paraId="0616881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CreateCatalog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296EADD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finally</w:t>
      </w:r>
    </w:p>
    <w:p w14:paraId="1611189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;</w:t>
      </w:r>
    </w:p>
    <w:p w14:paraId="28E9CEE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CB3FAB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FA532A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F957FD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3556646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4E5587B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42449DA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5D61A4A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5F76ED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000080"/>
          <w:lang w:val="en-US"/>
        </w:rPr>
        <w:t>;</w:t>
      </w:r>
    </w:p>
    <w:p w14:paraId="006420D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1C4BF5A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Tag</w:t>
      </w:r>
      <w:r w:rsidRPr="00CF1BBC">
        <w:rPr>
          <w:color w:val="000080"/>
          <w:lang w:val="en-US"/>
        </w:rPr>
        <w:t>];</w:t>
      </w:r>
    </w:p>
    <w:p w14:paraId="291BC79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29C4850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adOnl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73305EF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21B737F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Bt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0CEBC91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EditBt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4C8E4B9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lBt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09F6268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331315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513E625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1509DD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6CC43E4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Table</w:t>
      </w:r>
      <w:r w:rsidRPr="00CF1BBC">
        <w:rPr>
          <w:color w:val="000080"/>
          <w:lang w:val="en-US"/>
        </w:rPr>
        <w:t>;</w:t>
      </w:r>
    </w:p>
    <w:p w14:paraId="3F974A8B" w14:textId="77777777" w:rsidR="00213C35" w:rsidRPr="00CF1BBC" w:rsidRDefault="00213C35" w:rsidP="00213C35">
      <w:pPr>
        <w:pStyle w:val="Lazarus"/>
        <w:rPr>
          <w:color w:val="008080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8080"/>
        </w:rPr>
        <w:t>// Подготовка таблицы (установка имен, ширины столбцов)</w:t>
      </w:r>
    </w:p>
    <w:p w14:paraId="2A139B4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D38B20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Gri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1312C27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begin</w:t>
      </w:r>
    </w:p>
    <w:p w14:paraId="51B9FAE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66DA92C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FieldN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</w:p>
    <w:p w14:paraId="6A3DE4F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else</w:t>
      </w:r>
    </w:p>
    <w:p w14:paraId="6385973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FieldN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17062D3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30228F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Titl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;</w:t>
      </w:r>
    </w:p>
    <w:p w14:paraId="64EB7C1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va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Wid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itl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000080"/>
          <w:lang w:val="en-US"/>
        </w:rPr>
        <w:t>);</w:t>
      </w:r>
    </w:p>
    <w:p w14:paraId="3903E30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528921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079C92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3B26077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Order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lte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OrderField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);</w:t>
      </w:r>
    </w:p>
    <w:p w14:paraId="3CF8A86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Select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));</w:t>
      </w:r>
    </w:p>
    <w:p w14:paraId="2A61919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From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));</w:t>
      </w:r>
    </w:p>
    <w:p w14:paraId="7C1C538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Qu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000080"/>
          <w:lang w:val="en-US"/>
        </w:rPr>
        <w:t>;</w:t>
      </w:r>
    </w:p>
    <w:p w14:paraId="65BE63C6" w14:textId="77777777" w:rsidR="00213C35" w:rsidRPr="00CF1BBC" w:rsidRDefault="00213C35" w:rsidP="00213C35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 xml:space="preserve">// </w:t>
      </w:r>
      <w:r w:rsidRPr="00CF1BBC">
        <w:rPr>
          <w:color w:val="008080"/>
        </w:rPr>
        <w:t>Текст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запроса</w:t>
      </w:r>
    </w:p>
    <w:p w14:paraId="54068011" w14:textId="77777777" w:rsidR="00213C35" w:rsidRPr="00CF1BBC" w:rsidRDefault="00213C35" w:rsidP="00213C35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ShowMessage(fQuary);</w:t>
      </w:r>
    </w:p>
    <w:p w14:paraId="186BDD8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7D1F27B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F445C5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C9872C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2F77A34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BBF4E4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Quary</w:t>
      </w:r>
      <w:r w:rsidRPr="00CF1BBC">
        <w:rPr>
          <w:color w:val="000080"/>
          <w:lang w:val="en-US"/>
        </w:rPr>
        <w:t>;</w:t>
      </w:r>
    </w:p>
    <w:p w14:paraId="152AED2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2AD9F36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65C5DC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2086C2E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erch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CF024C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53BFF91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06C347D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begin</w:t>
      </w:r>
    </w:p>
    <w:p w14:paraId="0CA6BE5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Quary</w:t>
      </w:r>
      <w:r w:rsidRPr="00CF1BBC">
        <w:rPr>
          <w:color w:val="000080"/>
          <w:lang w:val="en-US"/>
        </w:rPr>
        <w:t>;</w:t>
      </w:r>
    </w:p>
    <w:p w14:paraId="73E1104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 xml:space="preserve">'WHERE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iniFilterFrame1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);</w:t>
      </w:r>
    </w:p>
    <w:p w14:paraId="1C39891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64D44B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onentCou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-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D5323D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onent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s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39938BE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(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onent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Frame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);</w:t>
      </w:r>
    </w:p>
    <w:p w14:paraId="6C6B2D1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6AD446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Order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OrderWa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000080"/>
          <w:lang w:val="en-US"/>
        </w:rPr>
        <w:t>);</w:t>
      </w:r>
    </w:p>
    <w:p w14:paraId="20256801" w14:textId="77777777" w:rsidR="00213C35" w:rsidRPr="00CF1BBC" w:rsidRDefault="00213C35" w:rsidP="00213C35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 xml:space="preserve">// </w:t>
      </w:r>
      <w:r w:rsidRPr="00CF1BBC">
        <w:rPr>
          <w:color w:val="008080"/>
        </w:rPr>
        <w:t>Текст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запроса</w:t>
      </w:r>
    </w:p>
    <w:p w14:paraId="5613A044" w14:textId="77777777" w:rsidR="00213C35" w:rsidRPr="00CF1BBC" w:rsidRDefault="00213C35" w:rsidP="00213C35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ShowMessage(SQLQuery.SQL.Text);</w:t>
      </w:r>
    </w:p>
    <w:p w14:paraId="49F8297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505CA9F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DF1C88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0FA7457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Filter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F21300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73BC2F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);</w:t>
      </w:r>
    </w:p>
    <w:p w14:paraId="2AB49DA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E111AE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21413CA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Clos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ose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loseAction</w:t>
      </w:r>
      <w:r w:rsidRPr="00CF1BBC">
        <w:rPr>
          <w:color w:val="000080"/>
          <w:lang w:val="en-US"/>
        </w:rPr>
        <w:t>);</w:t>
      </w:r>
    </w:p>
    <w:p w14:paraId="5EC173F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E8AB0A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Owne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s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enuItem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69A711E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TMenuItem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Owner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Check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496625E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oseAc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Free</w:t>
      </w:r>
      <w:r w:rsidRPr="00CF1BBC">
        <w:rPr>
          <w:color w:val="000080"/>
          <w:lang w:val="en-US"/>
        </w:rPr>
        <w:t>;</w:t>
      </w:r>
    </w:p>
    <w:p w14:paraId="6EC8F31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E22DA4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0A1D9C1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BGridDrawColumnCel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c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ect</w:t>
      </w:r>
      <w:r w:rsidRPr="00CF1BBC">
        <w:rPr>
          <w:color w:val="000080"/>
          <w:lang w:val="en-US"/>
        </w:rPr>
        <w:t>;</w:t>
      </w:r>
    </w:p>
    <w:p w14:paraId="2CFA935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ataCo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at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GridDrawState</w:t>
      </w:r>
      <w:r w:rsidRPr="00CF1BBC">
        <w:rPr>
          <w:color w:val="000080"/>
          <w:lang w:val="en-US"/>
        </w:rPr>
        <w:t>);</w:t>
      </w:r>
    </w:p>
    <w:p w14:paraId="23F47C0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545F9B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axWidth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0</w:t>
      </w:r>
      <w:r w:rsidRPr="00CF1BBC">
        <w:rPr>
          <w:color w:val="000080"/>
          <w:lang w:val="en-US"/>
        </w:rPr>
        <w:t>;</w:t>
      </w:r>
    </w:p>
    <w:p w14:paraId="1888F88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9B25AC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ax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va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Wid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000080"/>
          <w:lang w:val="en-US"/>
        </w:rPr>
        <w:t>);</w:t>
      </w:r>
    </w:p>
    <w:p w14:paraId="2A51966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ax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1703CEE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axWidth</w:t>
      </w:r>
      <w:r w:rsidRPr="00CF1BBC">
        <w:rPr>
          <w:color w:val="000080"/>
          <w:lang w:val="en-US"/>
        </w:rPr>
        <w:t>;</w:t>
      </w:r>
    </w:p>
    <w:p w14:paraId="0825337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633EA8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0B9A49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el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CEB593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BCA8D8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electe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24A5AD7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2FBCA0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elect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ssageDlg</w:t>
      </w:r>
      <w:r w:rsidRPr="00CF1BBC">
        <w:rPr>
          <w:color w:val="000080"/>
          <w:lang w:val="en-US"/>
        </w:rPr>
        <w:t>(</w:t>
      </w:r>
    </w:p>
    <w:p w14:paraId="1083342F" w14:textId="77777777" w:rsidR="00213C35" w:rsidRPr="00CF1BBC" w:rsidRDefault="00213C35" w:rsidP="00213C35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808080"/>
        </w:rPr>
        <w:t>'Вы уверены, что хотите удалить выбранную запись?'</w:t>
      </w:r>
      <w:r w:rsidRPr="00CF1BBC">
        <w:rPr>
          <w:color w:val="000080"/>
        </w:rPr>
        <w:t>,</w:t>
      </w:r>
    </w:p>
    <w:p w14:paraId="1475B24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  </w:t>
      </w:r>
      <w:r w:rsidRPr="00CF1BBC">
        <w:rPr>
          <w:lang w:val="en-US"/>
        </w:rPr>
        <w:t>mtConfirmation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Y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bNo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024588B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elect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rYes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409B9BE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De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Free</w:t>
      </w:r>
      <w:r w:rsidRPr="00CF1BBC">
        <w:rPr>
          <w:color w:val="000080"/>
          <w:lang w:val="en-US"/>
        </w:rPr>
        <w:t>;</w:t>
      </w:r>
    </w:p>
    <w:p w14:paraId="2CB9575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D59AF8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54B09E7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dit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6BC512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1827D7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Edi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16151E5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338F79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7B7E765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D8E49A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6ABB2E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Ad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53FA323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end</w:t>
      </w:r>
      <w:r w:rsidRPr="00CF1BBC">
        <w:rPr>
          <w:color w:val="000080"/>
          <w:lang w:val="en-US"/>
        </w:rPr>
        <w:t>;</w:t>
      </w:r>
    </w:p>
    <w:p w14:paraId="40651E9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0253E3C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1FBB3D26" w14:textId="39FA5CF4" w:rsidR="006E6ED3" w:rsidRPr="006E6ED3" w:rsidRDefault="006E6ED3" w:rsidP="00B8571D">
      <w:pPr>
        <w:keepNext/>
        <w:ind w:firstLine="0"/>
        <w:rPr>
          <w:i/>
          <w:lang w:val="en-US"/>
        </w:rPr>
      </w:pPr>
      <w:r w:rsidRPr="006E6ED3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6E6ED3">
        <w:rPr>
          <w:i/>
          <w:lang w:val="en-US"/>
        </w:rPr>
        <w:t>NameFrm</w:t>
      </w:r>
      <w:proofErr w:type="spellEnd"/>
      <w:r w:rsidR="00C715BD">
        <w:rPr>
          <w:i/>
        </w:rPr>
        <w:t>.</w:t>
      </w:r>
      <w:r w:rsidR="00C715BD">
        <w:rPr>
          <w:i/>
          <w:lang w:val="en-US"/>
        </w:rPr>
        <w:t>pas</w:t>
      </w:r>
      <w:r w:rsidRPr="006E6ED3">
        <w:rPr>
          <w:i/>
          <w:lang w:val="en-US"/>
        </w:rPr>
        <w:t>:</w:t>
      </w:r>
    </w:p>
    <w:p w14:paraId="19F895F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Frm</w:t>
      </w:r>
      <w:r w:rsidRPr="00CF1BBC">
        <w:rPr>
          <w:color w:val="000080"/>
          <w:lang w:val="en-US"/>
        </w:rPr>
        <w:t>;</w:t>
      </w:r>
    </w:p>
    <w:p w14:paraId="709F0F2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115623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4C6605B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0F7061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1FB27A4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D0AA7C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3CD441E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;</w:t>
      </w:r>
    </w:p>
    <w:p w14:paraId="35F1BFC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657310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29FFA292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Named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rame</w:t>
      </w:r>
      <w:r w:rsidRPr="00CF1BBC">
        <w:rPr>
          <w:color w:val="000080"/>
          <w:lang w:val="en-US"/>
        </w:rPr>
        <w:t>)</w:t>
      </w:r>
    </w:p>
    <w:p w14:paraId="4F0C7F26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2D76B2E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);</w:t>
      </w:r>
    </w:p>
    <w:p w14:paraId="3DBA9A3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ABC113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5BEC686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176D3A7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5467B56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);</w:t>
      </w:r>
    </w:p>
    <w:p w14:paraId="29A7EF2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A8EEC8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4815FCA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Pare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;</w:t>
      </w:r>
    </w:p>
    <w:p w14:paraId="0E8B1A5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N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_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ToStr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ardina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));</w:t>
      </w:r>
    </w:p>
    <w:p w14:paraId="097E5CDE" w14:textId="77777777" w:rsidR="006E6ED3" w:rsidRPr="00923C35" w:rsidRDefault="006E6ED3" w:rsidP="006E6ED3">
      <w:pPr>
        <w:pStyle w:val="Lazarus"/>
        <w:rPr>
          <w:color w:val="808080"/>
          <w:lang w:val="en-US"/>
        </w:rPr>
      </w:pPr>
      <w:r w:rsidRPr="00923C35">
        <w:rPr>
          <w:color w:val="0000FF"/>
          <w:lang w:val="en-US"/>
        </w:rPr>
        <w:t>end</w:t>
      </w:r>
      <w:r w:rsidRPr="00923C35">
        <w:rPr>
          <w:color w:val="000080"/>
          <w:lang w:val="en-US"/>
        </w:rPr>
        <w:t>;</w:t>
      </w:r>
    </w:p>
    <w:p w14:paraId="4FBD5B48" w14:textId="77777777" w:rsidR="006E6ED3" w:rsidRPr="00923C35" w:rsidRDefault="006E6ED3" w:rsidP="006E6ED3">
      <w:pPr>
        <w:pStyle w:val="Lazarus"/>
        <w:rPr>
          <w:color w:val="808080"/>
          <w:lang w:val="en-US"/>
        </w:rPr>
      </w:pPr>
    </w:p>
    <w:p w14:paraId="2E63C08F" w14:textId="77777777" w:rsidR="006E6ED3" w:rsidRPr="00923C35" w:rsidRDefault="006E6ED3" w:rsidP="006E6ED3">
      <w:pPr>
        <w:pStyle w:val="Lazarus"/>
        <w:rPr>
          <w:color w:val="808080"/>
          <w:lang w:val="en-US"/>
        </w:rPr>
      </w:pPr>
      <w:r w:rsidRPr="00923C35">
        <w:rPr>
          <w:color w:val="0000FF"/>
          <w:lang w:val="en-US"/>
        </w:rPr>
        <w:t>end</w:t>
      </w:r>
      <w:r w:rsidRPr="00923C35">
        <w:rPr>
          <w:color w:val="000080"/>
          <w:lang w:val="en-US"/>
        </w:rPr>
        <w:t>.</w:t>
      </w:r>
    </w:p>
    <w:p w14:paraId="5576130E" w14:textId="3FEB1EC0" w:rsidR="006E6ED3" w:rsidRPr="006E6ED3" w:rsidRDefault="006E6ED3" w:rsidP="00B8571D">
      <w:pPr>
        <w:keepNext/>
        <w:ind w:firstLine="0"/>
        <w:rPr>
          <w:i/>
          <w:lang w:val="en-US"/>
        </w:rPr>
      </w:pPr>
      <w:r w:rsidRPr="006E6ED3">
        <w:rPr>
          <w:i/>
        </w:rPr>
        <w:t>Код</w:t>
      </w:r>
      <w:r w:rsidRPr="00923C35">
        <w:rPr>
          <w:i/>
          <w:lang w:val="en-US"/>
        </w:rPr>
        <w:t xml:space="preserve"> </w:t>
      </w:r>
      <w:proofErr w:type="spellStart"/>
      <w:r w:rsidRPr="006E6ED3">
        <w:rPr>
          <w:i/>
          <w:lang w:val="en-US"/>
        </w:rPr>
        <w:t>BoxFrm</w:t>
      </w:r>
      <w:r w:rsidR="00C715BD">
        <w:rPr>
          <w:i/>
          <w:lang w:val="en-US"/>
        </w:rPr>
        <w:t>.pas</w:t>
      </w:r>
      <w:proofErr w:type="spellEnd"/>
      <w:r w:rsidRPr="006E6ED3">
        <w:rPr>
          <w:i/>
          <w:lang w:val="en-US"/>
        </w:rPr>
        <w:t>:</w:t>
      </w:r>
    </w:p>
    <w:p w14:paraId="546F015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xFrm</w:t>
      </w:r>
      <w:r w:rsidRPr="00CF1BBC">
        <w:rPr>
          <w:color w:val="000080"/>
          <w:lang w:val="en-US"/>
        </w:rPr>
        <w:t>;</w:t>
      </w:r>
    </w:p>
    <w:p w14:paraId="41926EA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9AB913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35EE228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BAF5616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6086309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7028C8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57D542E6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</w:p>
    <w:p w14:paraId="2B744C12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465C2D">
        <w:rPr>
          <w:lang w:val="en-US"/>
        </w:rPr>
        <w:t>NameFrm</w:t>
      </w:r>
      <w:r w:rsidRPr="00465C2D">
        <w:rPr>
          <w:color w:val="000080"/>
          <w:lang w:val="en-US"/>
        </w:rPr>
        <w:t>,</w:t>
      </w:r>
      <w:r w:rsidRPr="00465C2D">
        <w:rPr>
          <w:color w:val="808080"/>
          <w:lang w:val="en-US"/>
        </w:rPr>
        <w:t xml:space="preserve"> </w:t>
      </w:r>
      <w:r w:rsidRPr="00465C2D">
        <w:rPr>
          <w:lang w:val="en-US"/>
        </w:rPr>
        <w:t>Metadata</w:t>
      </w:r>
      <w:r w:rsidRPr="00465C2D">
        <w:rPr>
          <w:color w:val="000080"/>
          <w:lang w:val="en-US"/>
        </w:rPr>
        <w:t>;</w:t>
      </w:r>
    </w:p>
    <w:p w14:paraId="27971233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</w:p>
    <w:p w14:paraId="69A2093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08476E6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Box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)</w:t>
      </w:r>
    </w:p>
    <w:p w14:paraId="3763117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6EA247A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ist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62A4367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LookupComboBox</w:t>
      </w:r>
      <w:r w:rsidRPr="00CF1BBC">
        <w:rPr>
          <w:color w:val="000080"/>
          <w:lang w:val="en-US"/>
        </w:rPr>
        <w:t>;</w:t>
      </w:r>
    </w:p>
    <w:p w14:paraId="50CB9C0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2E2C7B2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7B7C4D4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6AAD375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23003C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570EC67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6CE0616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7706742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4DA2E90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7DD2FB9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ox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220BFE8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const</w:t>
      </w:r>
    </w:p>
    <w:p w14:paraId="4130F70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SELECT %s, %s FROM %s'</w:t>
      </w:r>
      <w:r w:rsidRPr="00CF1BBC">
        <w:rPr>
          <w:color w:val="000080"/>
          <w:lang w:val="en-US"/>
        </w:rPr>
        <w:t>;</w:t>
      </w:r>
    </w:p>
    <w:p w14:paraId="0E81D44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5B8C67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CA2789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FF8AC3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41F2B94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;</w:t>
      </w:r>
    </w:p>
    <w:p w14:paraId="17B9CA3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4D8F13B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Key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;</w:t>
      </w:r>
    </w:p>
    <w:p w14:paraId="04F34F3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List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;</w:t>
      </w:r>
    </w:p>
    <w:p w14:paraId="053373C9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a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]));</w:t>
      </w:r>
    </w:p>
    <w:p w14:paraId="21EDA85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55F953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2EEBBAF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46F7B3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63D74B7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18B3951C" w14:textId="7FAC876B" w:rsidR="006E6ED3" w:rsidRPr="006E6ED3" w:rsidRDefault="006E6ED3" w:rsidP="00B8571D">
      <w:pPr>
        <w:keepNext/>
        <w:ind w:firstLine="0"/>
        <w:rPr>
          <w:i/>
          <w:lang w:val="en-US"/>
        </w:rPr>
      </w:pPr>
      <w:r w:rsidRPr="006E6ED3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6E6ED3">
        <w:rPr>
          <w:i/>
          <w:lang w:val="en-US"/>
        </w:rPr>
        <w:t>MiniFilterFrm</w:t>
      </w:r>
      <w:r w:rsidR="00C715BD">
        <w:rPr>
          <w:i/>
          <w:lang w:val="en-US"/>
        </w:rPr>
        <w:t>.pas</w:t>
      </w:r>
      <w:proofErr w:type="spellEnd"/>
      <w:r w:rsidRPr="006E6ED3">
        <w:rPr>
          <w:i/>
          <w:lang w:val="en-US"/>
        </w:rPr>
        <w:t>:</w:t>
      </w:r>
    </w:p>
    <w:p w14:paraId="141E1E29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iniFilterFrm</w:t>
      </w:r>
      <w:r w:rsidRPr="00CF1BBC">
        <w:rPr>
          <w:color w:val="000080"/>
          <w:lang w:val="en-US"/>
        </w:rPr>
        <w:t>;</w:t>
      </w:r>
    </w:p>
    <w:p w14:paraId="6277D27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9D1718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62FD0329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F6F21C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05706A2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44A501E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0945F8E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hortPathEdi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</w:p>
    <w:p w14:paraId="5C6B239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leCt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;</w:t>
      </w:r>
    </w:p>
    <w:p w14:paraId="154137F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20DC07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649DBA72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MiniFilter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rame</w:t>
      </w:r>
      <w:r w:rsidRPr="00CF1BBC">
        <w:rPr>
          <w:color w:val="000080"/>
          <w:lang w:val="en-US"/>
        </w:rPr>
        <w:t>)</w:t>
      </w:r>
    </w:p>
    <w:p w14:paraId="1206951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2193410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Edit</w:t>
      </w:r>
      <w:r w:rsidRPr="00CF1BBC">
        <w:rPr>
          <w:color w:val="000080"/>
          <w:lang w:val="en-US"/>
        </w:rPr>
        <w:t>;</w:t>
      </w:r>
    </w:p>
    <w:p w14:paraId="29321B3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Wa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024B8C0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27481AC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)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verride</w:t>
      </w:r>
      <w:r w:rsidRPr="00CF1BBC">
        <w:rPr>
          <w:color w:val="000080"/>
          <w:lang w:val="en-US"/>
        </w:rPr>
        <w:t>;</w:t>
      </w:r>
    </w:p>
    <w:p w14:paraId="1438E2A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655CB3C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06ABF1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A31228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1A07759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B36A05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69B2AAF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6565CE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FilterField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3A374EE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76DAE236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%s| %s.%s |'</w:t>
      </w:r>
      <w:r w:rsidRPr="00CF1BBC">
        <w:rPr>
          <w:color w:val="000080"/>
          <w:lang w:val="en-US"/>
        </w:rPr>
        <w:t>;</w:t>
      </w:r>
    </w:p>
    <w:p w14:paraId="462519D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185D406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4C7D379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ACB6DB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'</w:t>
      </w:r>
      <w:r w:rsidRPr="00CF1BBC">
        <w:rPr>
          <w:color w:val="000080"/>
          <w:lang w:val="en-US"/>
        </w:rPr>
        <w:t>;</w:t>
      </w:r>
    </w:p>
    <w:p w14:paraId="693C934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53EA81B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67F973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7D9AA6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046AB71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])</w:t>
      </w:r>
    </w:p>
    <w:p w14:paraId="0CFFA5E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else</w:t>
      </w:r>
    </w:p>
    <w:p w14:paraId="468B9A7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]);</w:t>
      </w:r>
    </w:p>
    <w:p w14:paraId="74B2302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72EF4A32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ftStr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-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60FE592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end</w:t>
      </w:r>
      <w:r w:rsidRPr="00CF1BBC">
        <w:rPr>
          <w:color w:val="000080"/>
          <w:lang w:val="en-US"/>
        </w:rPr>
        <w:t>;</w:t>
      </w:r>
    </w:p>
    <w:p w14:paraId="18AFD45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C70C70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ini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7D90E3D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A825A3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5CBF46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lter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lte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FilterField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000080"/>
          <w:lang w:val="en-US"/>
        </w:rPr>
        <w:t>]);</w:t>
      </w:r>
    </w:p>
    <w:p w14:paraId="6C6B058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0BEFEA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A3C2FF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ini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12084A9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6322E12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Wa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''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'''</w:t>
      </w:r>
      <w:r w:rsidRPr="00CF1BBC">
        <w:rPr>
          <w:color w:val="000080"/>
          <w:lang w:val="en-US"/>
        </w:rPr>
        <w:t>;</w:t>
      </w:r>
    </w:p>
    <w:p w14:paraId="4C2505B0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  <w:r w:rsidRPr="00465C2D">
        <w:rPr>
          <w:color w:val="0000FF"/>
          <w:lang w:val="en-US"/>
        </w:rPr>
        <w:t>end</w:t>
      </w:r>
      <w:r w:rsidRPr="00465C2D">
        <w:rPr>
          <w:color w:val="000080"/>
          <w:lang w:val="en-US"/>
        </w:rPr>
        <w:t>;</w:t>
      </w:r>
    </w:p>
    <w:p w14:paraId="43580D53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</w:p>
    <w:p w14:paraId="24040192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  <w:r w:rsidRPr="00465C2D">
        <w:rPr>
          <w:color w:val="0000FF"/>
          <w:lang w:val="en-US"/>
        </w:rPr>
        <w:t>end</w:t>
      </w:r>
      <w:r w:rsidRPr="00465C2D">
        <w:rPr>
          <w:color w:val="000080"/>
          <w:lang w:val="en-US"/>
        </w:rPr>
        <w:t>.</w:t>
      </w:r>
    </w:p>
    <w:p w14:paraId="5E413D9D" w14:textId="04FE59F2" w:rsidR="00750CD8" w:rsidRPr="00750CD8" w:rsidRDefault="00750CD8" w:rsidP="00B8571D">
      <w:pPr>
        <w:keepNext/>
        <w:ind w:firstLine="0"/>
        <w:rPr>
          <w:i/>
          <w:lang w:val="en-US"/>
        </w:rPr>
      </w:pPr>
      <w:r w:rsidRPr="00750CD8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750CD8">
        <w:rPr>
          <w:i/>
          <w:lang w:val="en-US"/>
        </w:rPr>
        <w:t>FilterFrm</w:t>
      </w:r>
      <w:r w:rsidR="00C715BD">
        <w:rPr>
          <w:i/>
          <w:lang w:val="en-US"/>
        </w:rPr>
        <w:t>.pas</w:t>
      </w:r>
      <w:proofErr w:type="spellEnd"/>
      <w:r w:rsidRPr="00750CD8">
        <w:rPr>
          <w:i/>
          <w:lang w:val="en-US"/>
        </w:rPr>
        <w:t>:</w:t>
      </w:r>
    </w:p>
    <w:p w14:paraId="1DF35D09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Frm</w:t>
      </w:r>
      <w:r w:rsidRPr="00CF1BBC">
        <w:rPr>
          <w:color w:val="000080"/>
          <w:lang w:val="en-US"/>
        </w:rPr>
        <w:t>;</w:t>
      </w:r>
    </w:p>
    <w:p w14:paraId="1C44DE4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1910835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298A8A60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42EB577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598690B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1A69E62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6BAFA98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Ct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</w:p>
    <w:p w14:paraId="4D06A84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iniFilterFrm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Frm</w:t>
      </w:r>
      <w:r w:rsidRPr="00CF1BBC">
        <w:rPr>
          <w:color w:val="000080"/>
          <w:lang w:val="en-US"/>
        </w:rPr>
        <w:t>;</w:t>
      </w:r>
    </w:p>
    <w:p w14:paraId="1373AE80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57FA292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3308E5E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Filter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)</w:t>
      </w:r>
    </w:p>
    <w:p w14:paraId="7767AB1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5F1CC1E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Va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6D481F5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MiniFilterFrame1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iniFilterFrame</w:t>
      </w:r>
      <w:r w:rsidRPr="00CF1BBC">
        <w:rPr>
          <w:color w:val="000080"/>
          <w:lang w:val="en-US"/>
        </w:rPr>
        <w:t>;</w:t>
      </w:r>
    </w:p>
    <w:p w14:paraId="02E878E6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mov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2B72CCEC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6E2C4A8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moveFilter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43346B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E2D1DD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13DDC960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3E831150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453BEEB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27410B3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0557193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796E1DB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07759DD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Va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iniFilterFrame1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;</w:t>
      </w:r>
    </w:p>
    <w:p w14:paraId="4DBF3F56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CEDAE18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053C9F1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moveFilter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1B117EC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1EF59E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ree</w:t>
      </w:r>
      <w:r w:rsidRPr="00CF1BBC">
        <w:rPr>
          <w:color w:val="000080"/>
          <w:lang w:val="en-US"/>
        </w:rPr>
        <w:t>;</w:t>
      </w:r>
    </w:p>
    <w:p w14:paraId="5659C4D9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CE18AF3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039C617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4611701E" w14:textId="77777777" w:rsidR="006E6ED3" w:rsidRDefault="006E6ED3" w:rsidP="00AB2168">
      <w:pPr>
        <w:ind w:firstLine="0"/>
        <w:rPr>
          <w:lang w:val="en-US"/>
        </w:rPr>
      </w:pPr>
    </w:p>
    <w:p w14:paraId="2606F8B4" w14:textId="3371E601" w:rsidR="006E6ED3" w:rsidRPr="007B5925" w:rsidRDefault="007B5925" w:rsidP="007B5925">
      <w:pPr>
        <w:pStyle w:val="2"/>
        <w:rPr>
          <w:lang w:val="en-US"/>
        </w:rPr>
      </w:pPr>
      <w:bookmarkStart w:id="82" w:name="_Toc518023717"/>
      <w:r>
        <w:lastRenderedPageBreak/>
        <w:t>Унифицированная</w:t>
      </w:r>
      <w:r w:rsidRPr="007B5925">
        <w:rPr>
          <w:lang w:val="en-US"/>
        </w:rPr>
        <w:t xml:space="preserve"> </w:t>
      </w:r>
      <w:r>
        <w:t>форма редактирования записей</w:t>
      </w:r>
      <w:bookmarkEnd w:id="82"/>
    </w:p>
    <w:p w14:paraId="3E458024" w14:textId="0C8E701A" w:rsidR="004E55FB" w:rsidRPr="004E55FB" w:rsidRDefault="004E55FB" w:rsidP="007B5925">
      <w:r>
        <w:t>Задачей</w:t>
      </w:r>
      <w:r w:rsidRPr="00465C2D">
        <w:t xml:space="preserve"> </w:t>
      </w:r>
      <w:r>
        <w:t>этого</w:t>
      </w:r>
      <w:r w:rsidRPr="00465C2D">
        <w:t xml:space="preserve"> </w:t>
      </w:r>
      <w:r>
        <w:t>модуля</w:t>
      </w:r>
      <w:r w:rsidRPr="00465C2D">
        <w:t xml:space="preserve"> </w:t>
      </w:r>
      <w:r>
        <w:t>является</w:t>
      </w:r>
      <w:r w:rsidRPr="00465C2D">
        <w:t xml:space="preserve"> </w:t>
      </w:r>
      <w:r>
        <w:rPr>
          <w:lang w:val="en-US"/>
        </w:rPr>
        <w:t>runtime</w:t>
      </w:r>
      <w:r w:rsidRPr="00465C2D">
        <w:t>-</w:t>
      </w:r>
      <w:r>
        <w:t>генерация</w:t>
      </w:r>
      <w:r w:rsidRPr="00465C2D">
        <w:t xml:space="preserve"> </w:t>
      </w:r>
      <w:r>
        <w:t>формы</w:t>
      </w:r>
      <w:r w:rsidRPr="00465C2D">
        <w:t xml:space="preserve"> </w:t>
      </w:r>
      <w:r>
        <w:t>редактирования</w:t>
      </w:r>
      <w:r w:rsidRPr="00465C2D">
        <w:t xml:space="preserve"> </w:t>
      </w:r>
      <w:r>
        <w:t>записей</w:t>
      </w:r>
      <w:r w:rsidRPr="00465C2D">
        <w:t xml:space="preserve"> </w:t>
      </w:r>
      <w:r>
        <w:t>справочника</w:t>
      </w:r>
      <w:r w:rsidRPr="00465C2D">
        <w:t xml:space="preserve">, </w:t>
      </w:r>
      <w:r>
        <w:t>класс</w:t>
      </w:r>
      <w:r w:rsidRPr="00465C2D">
        <w:t xml:space="preserve"> </w:t>
      </w:r>
      <w:proofErr w:type="spellStart"/>
      <w:r w:rsidRPr="00287B3E">
        <w:rPr>
          <w:lang w:val="en-US"/>
        </w:rPr>
        <w:t>TCellEditor</w:t>
      </w:r>
      <w:proofErr w:type="spellEnd"/>
      <w:r w:rsidRPr="00465C2D">
        <w:t xml:space="preserve">. </w:t>
      </w:r>
      <w:r>
        <w:t xml:space="preserve">Данный класс имеет 3 конструктора, по одному на каждую операцию: удаление, добавление, редактирование. Также, в этом модуле формируется запрос на редактирование определенной записи в БД. Фреймы </w:t>
      </w:r>
      <w:proofErr w:type="spellStart"/>
      <w:r w:rsidRPr="004E55FB">
        <w:t>EditFrm</w:t>
      </w:r>
      <w:proofErr w:type="spellEnd"/>
      <w:r>
        <w:t xml:space="preserve"> и </w:t>
      </w:r>
      <w:proofErr w:type="spellStart"/>
      <w:r w:rsidRPr="004E55FB">
        <w:t>BoxFrm</w:t>
      </w:r>
      <w:proofErr w:type="spellEnd"/>
      <w:r>
        <w:t xml:space="preserve"> – предназначены в качестве полей редактирования записей в БД.</w:t>
      </w:r>
    </w:p>
    <w:p w14:paraId="37F2A680" w14:textId="5A884EA8" w:rsidR="00972F42" w:rsidRPr="003539DA" w:rsidRDefault="00972F42" w:rsidP="00B8571D">
      <w:pPr>
        <w:keepNext/>
        <w:ind w:firstLine="0"/>
        <w:rPr>
          <w:i/>
          <w:lang w:val="en-US"/>
        </w:rPr>
      </w:pPr>
      <w:r w:rsidRPr="003539DA">
        <w:rPr>
          <w:i/>
        </w:rPr>
        <w:t>Код</w:t>
      </w:r>
      <w:r w:rsidRPr="003539DA">
        <w:rPr>
          <w:i/>
          <w:lang w:val="en-US"/>
        </w:rPr>
        <w:t xml:space="preserve"> </w:t>
      </w:r>
      <w:proofErr w:type="spellStart"/>
      <w:r w:rsidRPr="003539DA">
        <w:rPr>
          <w:i/>
          <w:lang w:val="en-US"/>
        </w:rPr>
        <w:t>Editor.pas</w:t>
      </w:r>
      <w:proofErr w:type="spellEnd"/>
      <w:r w:rsidRPr="003539DA">
        <w:rPr>
          <w:i/>
          <w:lang w:val="en-US"/>
        </w:rPr>
        <w:t>:</w:t>
      </w:r>
    </w:p>
    <w:p w14:paraId="75C2745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itor</w:t>
      </w:r>
      <w:r w:rsidRPr="00CF1BBC">
        <w:rPr>
          <w:color w:val="000080"/>
          <w:lang w:val="en-US"/>
        </w:rPr>
        <w:t>;</w:t>
      </w:r>
    </w:p>
    <w:p w14:paraId="3FF570D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5F6B61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24B5070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FDB232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24E0954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56CC16F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6E99EED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ialog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,</w:t>
      </w:r>
    </w:p>
    <w:p w14:paraId="226C007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EditFrm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xFrm</w:t>
      </w:r>
      <w:r w:rsidRPr="00CF1BBC">
        <w:rPr>
          <w:color w:val="000080"/>
          <w:lang w:val="en-US"/>
        </w:rPr>
        <w:t>;</w:t>
      </w:r>
    </w:p>
    <w:p w14:paraId="245B0A7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53ADF96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5446EE9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03CEE5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00"/>
          <w:lang w:val="en-US"/>
        </w:rPr>
        <w:t>{ TCellEditor }</w:t>
      </w:r>
    </w:p>
    <w:p w14:paraId="7C8FD89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35741A8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CellEdi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orm</w:t>
      </w:r>
      <w:r w:rsidRPr="00CF1BBC">
        <w:rPr>
          <w:color w:val="000080"/>
          <w:lang w:val="en-US"/>
        </w:rPr>
        <w:t>)</w:t>
      </w:r>
    </w:p>
    <w:p w14:paraId="422A7D7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Trans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Transaction</w:t>
      </w:r>
      <w:r w:rsidRPr="00CF1BBC">
        <w:rPr>
          <w:color w:val="000080"/>
          <w:lang w:val="en-US"/>
        </w:rPr>
        <w:t>;</w:t>
      </w:r>
    </w:p>
    <w:p w14:paraId="731B2E1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74C3301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7F18F48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7B6A3AA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ave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itBtn</w:t>
      </w:r>
      <w:r w:rsidRPr="00CF1BBC">
        <w:rPr>
          <w:color w:val="000080"/>
          <w:lang w:val="en-US"/>
        </w:rPr>
        <w:t>;</w:t>
      </w:r>
    </w:p>
    <w:p w14:paraId="355927D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el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itBtn</w:t>
      </w:r>
      <w:r w:rsidRPr="00CF1BBC">
        <w:rPr>
          <w:color w:val="000080"/>
          <w:lang w:val="en-US"/>
        </w:rPr>
        <w:t>;</w:t>
      </w:r>
    </w:p>
    <w:p w14:paraId="385ADAE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ata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108C50F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Edit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GroupBox</w:t>
      </w:r>
      <w:r w:rsidRPr="00CF1BBC">
        <w:rPr>
          <w:color w:val="000080"/>
          <w:lang w:val="en-US"/>
        </w:rPr>
        <w:t>;</w:t>
      </w:r>
    </w:p>
    <w:p w14:paraId="720B026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ntrol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GroupBox</w:t>
      </w:r>
      <w:r w:rsidRPr="00CF1BBC">
        <w:rPr>
          <w:color w:val="000080"/>
          <w:lang w:val="en-US"/>
        </w:rPr>
        <w:t>;</w:t>
      </w:r>
    </w:p>
    <w:p w14:paraId="2B67E7C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av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4C32DC1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563307D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7EBFE17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cel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2239C52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1D4D867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422B810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AndAd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1A00E90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2FF9112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AndEdi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0112F96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4FF7ADA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AndDe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6BCDBE7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4F1044D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Clos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ose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loseAction</w:t>
      </w:r>
      <w:r w:rsidRPr="00CF1BBC">
        <w:rPr>
          <w:color w:val="000080"/>
          <w:lang w:val="en-US"/>
        </w:rPr>
        <w:t>);</w:t>
      </w:r>
    </w:p>
    <w:p w14:paraId="3E2D470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ave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A0A41A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685EF1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7B3271D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59462430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72E7329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2A8D571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0B533E6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Select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138E244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4F1375D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389D7B9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C9B6E0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SELECT '</w:t>
      </w:r>
      <w:r w:rsidRPr="00CF1BBC">
        <w:rPr>
          <w:color w:val="000080"/>
          <w:lang w:val="en-US"/>
        </w:rPr>
        <w:t>;</w:t>
      </w:r>
    </w:p>
    <w:p w14:paraId="41D8ED6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A17EFE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35BD500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3507378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70EAA17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, '</w:t>
      </w:r>
      <w:r w:rsidRPr="00CF1BBC">
        <w:rPr>
          <w:color w:val="000080"/>
          <w:lang w:val="en-US"/>
        </w:rPr>
        <w:t>;</w:t>
      </w:r>
    </w:p>
    <w:p w14:paraId="7441477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076090F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EA5B4F0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61B1BE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690B2A8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Where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6C6BC8F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7E0AC8C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 %s = ''%s'''</w:t>
      </w:r>
      <w:r w:rsidRPr="00CF1BBC">
        <w:rPr>
          <w:color w:val="000080"/>
          <w:lang w:val="en-US"/>
        </w:rPr>
        <w:t>;</w:t>
      </w:r>
    </w:p>
    <w:p w14:paraId="7EC695D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Null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 %s IS NULL'</w:t>
      </w:r>
      <w:r w:rsidRPr="00CF1BBC">
        <w:rPr>
          <w:color w:val="000080"/>
          <w:lang w:val="en-US"/>
        </w:rPr>
        <w:t>;</w:t>
      </w:r>
    </w:p>
    <w:p w14:paraId="237082C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2E55BC0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2A1B00B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eld</w:t>
      </w:r>
      <w:r w:rsidRPr="00CF1BBC">
        <w:rPr>
          <w:color w:val="000080"/>
          <w:lang w:val="en-US"/>
        </w:rPr>
        <w:t>;</w:t>
      </w:r>
    </w:p>
    <w:p w14:paraId="68F6E10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6223384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WHERE'</w:t>
      </w:r>
      <w:r w:rsidRPr="00CF1BBC">
        <w:rPr>
          <w:color w:val="000080"/>
          <w:lang w:val="en-US"/>
        </w:rPr>
        <w:t>;</w:t>
      </w:r>
    </w:p>
    <w:p w14:paraId="7C34111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7480190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714E4AC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6396ED7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30219560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 AND'</w:t>
      </w:r>
      <w:r w:rsidRPr="00CF1BBC">
        <w:rPr>
          <w:color w:val="000080"/>
          <w:lang w:val="en-US"/>
        </w:rPr>
        <w:t>;</w:t>
      </w:r>
    </w:p>
    <w:p w14:paraId="136C49D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C5A496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begin</w:t>
      </w:r>
    </w:p>
    <w:p w14:paraId="6EBF9F8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f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);</w:t>
      </w:r>
    </w:p>
    <w:p w14:paraId="4858027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7362816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Null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])</w:t>
      </w:r>
    </w:p>
    <w:p w14:paraId="250AB91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else</w:t>
      </w:r>
    </w:p>
    <w:p w14:paraId="276B601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000080"/>
          <w:lang w:val="en-US"/>
        </w:rPr>
        <w:t>]);</w:t>
      </w:r>
    </w:p>
    <w:p w14:paraId="5D51A5F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05A137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AA957F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DA00D6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502FC3A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From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537181D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448FA47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FROM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;</w:t>
      </w:r>
    </w:p>
    <w:p w14:paraId="55A6723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D790FF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586611A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5EBF2F6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678B053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5B541E0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4510762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391122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0F7147A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SQL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;</w:t>
      </w:r>
    </w:p>
    <w:p w14:paraId="07D7302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655E46F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CD6526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7524AC0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Редактор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таблицы</w:t>
      </w:r>
      <w:r w:rsidRPr="00CF1BBC">
        <w:rPr>
          <w:color w:val="808080"/>
          <w:lang w:val="en-US"/>
        </w:rPr>
        <w:t xml:space="preserve"> "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"'</w:t>
      </w:r>
      <w:r w:rsidRPr="00CF1BBC">
        <w:rPr>
          <w:color w:val="000080"/>
          <w:lang w:val="en-US"/>
        </w:rPr>
        <w:t>;</w:t>
      </w:r>
    </w:p>
    <w:p w14:paraId="1AE8B4F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C72CCD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0B28D93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TBox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EditPane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)</w:t>
      </w:r>
    </w:p>
    <w:p w14:paraId="392160D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lse</w:t>
      </w:r>
    </w:p>
    <w:p w14:paraId="508D778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TEdit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EditPane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);</w:t>
      </w:r>
    </w:p>
    <w:p w14:paraId="5E2FDBF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D17B0E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1640881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Select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));</w:t>
      </w:r>
    </w:p>
    <w:p w14:paraId="44B2062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From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));</w:t>
      </w:r>
    </w:p>
    <w:p w14:paraId="7CA3665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Where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));</w:t>
      </w:r>
    </w:p>
    <w:p w14:paraId="239A7685" w14:textId="77777777" w:rsidR="00972F42" w:rsidRPr="00CF1BBC" w:rsidRDefault="00972F42" w:rsidP="00972F42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 xml:space="preserve">// </w:t>
      </w:r>
      <w:r w:rsidRPr="00CF1BBC">
        <w:rPr>
          <w:color w:val="008080"/>
        </w:rPr>
        <w:t>Текст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запроса</w:t>
      </w:r>
    </w:p>
    <w:p w14:paraId="77C18E7A" w14:textId="77777777" w:rsidR="00972F42" w:rsidRPr="00CF1BBC" w:rsidRDefault="00972F42" w:rsidP="00972F42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Dialogs.ShowMessage(SQLQuery.SQL.Text);</w:t>
      </w:r>
    </w:p>
    <w:p w14:paraId="5783C71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7578D4D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789BA4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39BD34C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Ad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2A9D919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79E7915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43BFB2F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);</w:t>
      </w:r>
    </w:p>
    <w:p w14:paraId="2C425B7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nsert</w:t>
      </w:r>
      <w:r w:rsidRPr="00CF1BBC">
        <w:rPr>
          <w:color w:val="000080"/>
          <w:lang w:val="en-US"/>
        </w:rPr>
        <w:t>;</w:t>
      </w:r>
    </w:p>
    <w:p w14:paraId="08BBCFF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8268B4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69BAEED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Edi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436AE26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767CCA9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C749A4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);</w:t>
      </w:r>
    </w:p>
    <w:p w14:paraId="10509CF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FA3A35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3BF715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De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226B095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7F5325E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3E2D99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);</w:t>
      </w:r>
    </w:p>
    <w:p w14:paraId="20C1CC92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</w:rPr>
        <w:t>try</w:t>
      </w:r>
    </w:p>
    <w:p w14:paraId="45D1D3A8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SQLQuery</w:t>
      </w:r>
      <w:r w:rsidRPr="00CF1BBC">
        <w:rPr>
          <w:color w:val="000080"/>
        </w:rPr>
        <w:t>.</w:t>
      </w:r>
      <w:r w:rsidRPr="00CF1BBC">
        <w:t>Delete</w:t>
      </w:r>
      <w:r w:rsidRPr="00CF1BBC">
        <w:rPr>
          <w:color w:val="000080"/>
        </w:rPr>
        <w:t>;</w:t>
      </w:r>
    </w:p>
    <w:p w14:paraId="1DB1ACF9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</w:t>
      </w:r>
      <w:r w:rsidRPr="00CF1BBC">
        <w:rPr>
          <w:color w:val="0000FF"/>
        </w:rPr>
        <w:t>except</w:t>
      </w:r>
    </w:p>
    <w:p w14:paraId="4445973C" w14:textId="77777777" w:rsidR="00972F42" w:rsidRPr="00CF1BBC" w:rsidRDefault="00972F42" w:rsidP="00972F42">
      <w:pPr>
        <w:pStyle w:val="Lazarus"/>
        <w:rPr>
          <w:color w:val="008080"/>
        </w:rPr>
      </w:pPr>
      <w:r w:rsidRPr="00CF1BBC">
        <w:rPr>
          <w:color w:val="808080"/>
        </w:rPr>
        <w:t xml:space="preserve">    </w:t>
      </w:r>
      <w:r w:rsidRPr="00CF1BBC">
        <w:rPr>
          <w:color w:val="008080"/>
        </w:rPr>
        <w:t>// TODO: Обработать все исключения</w:t>
      </w:r>
    </w:p>
    <w:p w14:paraId="3CC7BD47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rPr>
          <w:color w:val="0000FF"/>
        </w:rPr>
        <w:t>on</w:t>
      </w:r>
      <w:r w:rsidRPr="00CF1BBC">
        <w:rPr>
          <w:color w:val="808080"/>
        </w:rPr>
        <w:t xml:space="preserve"> </w:t>
      </w:r>
      <w:r w:rsidRPr="00CF1BBC">
        <w:t>e</w:t>
      </w:r>
      <w:r w:rsidRPr="00CF1BBC">
        <w:rPr>
          <w:color w:val="000080"/>
        </w:rPr>
        <w:t>:</w:t>
      </w:r>
      <w:r w:rsidRPr="00CF1BBC">
        <w:rPr>
          <w:color w:val="808080"/>
        </w:rPr>
        <w:t xml:space="preserve"> </w:t>
      </w:r>
      <w:r w:rsidRPr="00CF1BBC">
        <w:t>EDatabaseError</w:t>
      </w:r>
      <w:r w:rsidRPr="00CF1BBC">
        <w:rPr>
          <w:color w:val="808080"/>
        </w:rPr>
        <w:t xml:space="preserve"> </w:t>
      </w:r>
      <w:r w:rsidRPr="00CF1BBC">
        <w:rPr>
          <w:color w:val="0000FF"/>
        </w:rPr>
        <w:t>do</w:t>
      </w:r>
    </w:p>
    <w:p w14:paraId="55B51685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r w:rsidRPr="00CF1BBC">
        <w:t>MessageDlg</w:t>
      </w:r>
      <w:r w:rsidRPr="00CF1BBC">
        <w:rPr>
          <w:color w:val="000080"/>
        </w:rPr>
        <w:t>(</w:t>
      </w:r>
      <w:r w:rsidRPr="00CF1BBC">
        <w:rPr>
          <w:color w:val="808080"/>
        </w:rPr>
        <w:t>'Не удалось удалить выбранную запись'</w:t>
      </w:r>
      <w:r w:rsidRPr="00CF1BBC">
        <w:rPr>
          <w:color w:val="000080"/>
        </w:rPr>
        <w:t>,</w:t>
      </w:r>
    </w:p>
    <w:p w14:paraId="1F2DE25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      </w:t>
      </w:r>
      <w:r w:rsidRPr="00CF1BBC">
        <w:rPr>
          <w:lang w:val="en-US"/>
        </w:rPr>
        <w:t>mtErro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OK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3E508D9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354312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ave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);</w:t>
      </w:r>
    </w:p>
    <w:p w14:paraId="3FEF269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4A9801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05A40CD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Clos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ose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loseAction</w:t>
      </w:r>
      <w:r w:rsidRPr="00CF1BBC">
        <w:rPr>
          <w:color w:val="000080"/>
          <w:lang w:val="en-US"/>
        </w:rPr>
        <w:t>);</w:t>
      </w:r>
    </w:p>
    <w:p w14:paraId="018E1C3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43DDC1C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oseAc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Free</w:t>
      </w:r>
      <w:r w:rsidRPr="00CF1BBC">
        <w:rPr>
          <w:color w:val="000080"/>
          <w:lang w:val="en-US"/>
        </w:rPr>
        <w:t>;</w:t>
      </w:r>
    </w:p>
    <w:p w14:paraId="2D5FA79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9AC346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6E640FC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ave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FBDA7B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9D73B3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try</w:t>
      </w:r>
    </w:p>
    <w:p w14:paraId="5108A2B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lyUpdates</w:t>
      </w:r>
      <w:r w:rsidRPr="00CF1BBC">
        <w:rPr>
          <w:color w:val="000080"/>
          <w:lang w:val="en-US"/>
        </w:rPr>
        <w:t>;</w:t>
      </w:r>
    </w:p>
    <w:p w14:paraId="53576DF2" w14:textId="77777777" w:rsidR="00972F42" w:rsidRPr="00CF1BBC" w:rsidRDefault="00972F42" w:rsidP="00972F42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8080"/>
          <w:lang w:val="en-US"/>
        </w:rPr>
        <w:t xml:space="preserve">// </w:t>
      </w:r>
      <w:r w:rsidRPr="00CF1BBC">
        <w:rPr>
          <w:color w:val="008080"/>
        </w:rPr>
        <w:t>Если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через</w:t>
      </w:r>
      <w:r w:rsidRPr="00CF1BBC">
        <w:rPr>
          <w:color w:val="008080"/>
          <w:lang w:val="en-US"/>
        </w:rPr>
        <w:t xml:space="preserve"> Commit, </w:t>
      </w:r>
      <w:r w:rsidRPr="00CF1BBC">
        <w:rPr>
          <w:color w:val="008080"/>
        </w:rPr>
        <w:t>то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закрывается</w:t>
      </w:r>
      <w:r w:rsidRPr="00CF1BBC">
        <w:rPr>
          <w:color w:val="008080"/>
          <w:lang w:val="en-US"/>
        </w:rPr>
        <w:t xml:space="preserve"> TSQLQuery</w:t>
      </w:r>
    </w:p>
    <w:p w14:paraId="5C21B57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Transactio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mitRetaining</w:t>
      </w:r>
      <w:r w:rsidRPr="00CF1BBC">
        <w:rPr>
          <w:color w:val="000080"/>
          <w:lang w:val="en-US"/>
        </w:rPr>
        <w:t>;</w:t>
      </w:r>
    </w:p>
    <w:p w14:paraId="143BFDF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5C8B7F44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  </w:t>
      </w:r>
      <w:r w:rsidRPr="00CF1BBC">
        <w:t>Close</w:t>
      </w:r>
      <w:r w:rsidRPr="00CF1BBC">
        <w:rPr>
          <w:color w:val="000080"/>
        </w:rPr>
        <w:t>;</w:t>
      </w:r>
    </w:p>
    <w:p w14:paraId="6E9E41EC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</w:t>
      </w:r>
      <w:r w:rsidRPr="00CF1BBC">
        <w:rPr>
          <w:color w:val="0000FF"/>
        </w:rPr>
        <w:t>except</w:t>
      </w:r>
    </w:p>
    <w:p w14:paraId="4853DBFE" w14:textId="77777777" w:rsidR="00972F42" w:rsidRPr="00CF1BBC" w:rsidRDefault="00972F42" w:rsidP="00972F42">
      <w:pPr>
        <w:pStyle w:val="Lazarus"/>
        <w:rPr>
          <w:color w:val="008080"/>
        </w:rPr>
      </w:pPr>
      <w:r w:rsidRPr="00CF1BBC">
        <w:rPr>
          <w:color w:val="808080"/>
        </w:rPr>
        <w:lastRenderedPageBreak/>
        <w:t xml:space="preserve">    </w:t>
      </w:r>
      <w:r w:rsidRPr="00CF1BBC">
        <w:rPr>
          <w:color w:val="008080"/>
        </w:rPr>
        <w:t>// TODO: Обработать все исключения</w:t>
      </w:r>
    </w:p>
    <w:p w14:paraId="542B7045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rPr>
          <w:color w:val="0000FF"/>
        </w:rPr>
        <w:t>on</w:t>
      </w:r>
      <w:r w:rsidRPr="00CF1BBC">
        <w:rPr>
          <w:color w:val="808080"/>
        </w:rPr>
        <w:t xml:space="preserve"> </w:t>
      </w:r>
      <w:r w:rsidRPr="00CF1BBC">
        <w:t>e</w:t>
      </w:r>
      <w:r w:rsidRPr="00CF1BBC">
        <w:rPr>
          <w:color w:val="000080"/>
        </w:rPr>
        <w:t>:</w:t>
      </w:r>
      <w:r w:rsidRPr="00CF1BBC">
        <w:rPr>
          <w:color w:val="808080"/>
        </w:rPr>
        <w:t xml:space="preserve"> </w:t>
      </w:r>
      <w:r w:rsidRPr="00CF1BBC">
        <w:t>EDatabaseError</w:t>
      </w:r>
      <w:r w:rsidRPr="00CF1BBC">
        <w:rPr>
          <w:color w:val="808080"/>
        </w:rPr>
        <w:t xml:space="preserve"> </w:t>
      </w:r>
      <w:r w:rsidRPr="00CF1BBC">
        <w:rPr>
          <w:color w:val="0000FF"/>
        </w:rPr>
        <w:t>do</w:t>
      </w:r>
    </w:p>
    <w:p w14:paraId="217EEE78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r w:rsidRPr="00CF1BBC">
        <w:t>MessageDlg</w:t>
      </w:r>
      <w:r w:rsidRPr="00CF1BBC">
        <w:rPr>
          <w:color w:val="000080"/>
        </w:rPr>
        <w:t>(</w:t>
      </w:r>
      <w:r w:rsidRPr="00CF1BBC">
        <w:rPr>
          <w:color w:val="808080"/>
        </w:rPr>
        <w:t>'Произошла ошибка при применении изменений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</w:t>
      </w:r>
      <w:r w:rsidRPr="00CF1BBC">
        <w:t>mtError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</w:t>
      </w:r>
      <w:r w:rsidRPr="00CF1BBC">
        <w:rPr>
          <w:color w:val="000080"/>
        </w:rPr>
        <w:t>[</w:t>
      </w:r>
      <w:r w:rsidRPr="00CF1BBC">
        <w:t>mbOK</w:t>
      </w:r>
      <w:r w:rsidRPr="00CF1BBC">
        <w:rPr>
          <w:color w:val="000080"/>
        </w:rPr>
        <w:t>],</w:t>
      </w:r>
      <w:r w:rsidRPr="00CF1BBC">
        <w:rPr>
          <w:color w:val="808080"/>
        </w:rPr>
        <w:t xml:space="preserve"> </w:t>
      </w:r>
      <w:r w:rsidRPr="00CF1BBC">
        <w:rPr>
          <w:color w:val="FF8000"/>
        </w:rPr>
        <w:t>0</w:t>
      </w:r>
      <w:r w:rsidRPr="00CF1BBC">
        <w:rPr>
          <w:color w:val="000080"/>
        </w:rPr>
        <w:t>);</w:t>
      </w:r>
    </w:p>
    <w:p w14:paraId="1D8F3E8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B5F493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18994D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061F89E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ncel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2F9D9DB" w14:textId="77777777" w:rsidR="00972F42" w:rsidRPr="00465C2D" w:rsidRDefault="00972F42" w:rsidP="00972F42">
      <w:pPr>
        <w:pStyle w:val="Lazarus"/>
        <w:rPr>
          <w:color w:val="808080"/>
          <w:lang w:val="en-US"/>
        </w:rPr>
      </w:pPr>
      <w:r w:rsidRPr="00465C2D">
        <w:rPr>
          <w:color w:val="0000FF"/>
          <w:lang w:val="en-US"/>
        </w:rPr>
        <w:t>begin</w:t>
      </w:r>
    </w:p>
    <w:p w14:paraId="60AB8C6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ose</w:t>
      </w:r>
      <w:r w:rsidRPr="00CF1BBC">
        <w:rPr>
          <w:color w:val="000080"/>
          <w:lang w:val="en-US"/>
        </w:rPr>
        <w:t>;</w:t>
      </w:r>
    </w:p>
    <w:p w14:paraId="3036637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191FB4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862D8F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5A13A2DE" w14:textId="5E6DAA9F" w:rsidR="00B6392F" w:rsidRPr="00B6392F" w:rsidRDefault="00B6392F" w:rsidP="00B8571D">
      <w:pPr>
        <w:keepNext/>
        <w:ind w:firstLine="0"/>
        <w:rPr>
          <w:i/>
          <w:lang w:val="en-US"/>
        </w:rPr>
      </w:pPr>
      <w:r w:rsidRPr="00B6392F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B6392F">
        <w:rPr>
          <w:i/>
          <w:lang w:val="en-US"/>
        </w:rPr>
        <w:t>EditFrm</w:t>
      </w:r>
      <w:r w:rsidR="00C715BD">
        <w:rPr>
          <w:i/>
          <w:lang w:val="en-US"/>
        </w:rPr>
        <w:t>.pas</w:t>
      </w:r>
      <w:proofErr w:type="spellEnd"/>
      <w:r w:rsidRPr="00B6392F">
        <w:rPr>
          <w:i/>
          <w:lang w:val="en-US"/>
        </w:rPr>
        <w:t>:</w:t>
      </w:r>
    </w:p>
    <w:p w14:paraId="0B5FBDDC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itFrm</w:t>
      </w:r>
      <w:r w:rsidRPr="00CF1BBC">
        <w:rPr>
          <w:color w:val="000080"/>
          <w:lang w:val="en-US"/>
        </w:rPr>
        <w:t>;</w:t>
      </w:r>
    </w:p>
    <w:p w14:paraId="73035093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61370552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16D4069D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5F0E771F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48FCC20B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23ACFB69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3E35B5B3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Frm</w:t>
      </w:r>
      <w:r w:rsidRPr="00CF1BBC">
        <w:rPr>
          <w:color w:val="000080"/>
          <w:lang w:val="en-US"/>
        </w:rPr>
        <w:t>,</w:t>
      </w:r>
    </w:p>
    <w:p w14:paraId="2D88639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;</w:t>
      </w:r>
    </w:p>
    <w:p w14:paraId="6461E109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1A030B29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01CFE529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Edit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)</w:t>
      </w:r>
    </w:p>
    <w:p w14:paraId="1F971164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0182E55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Edito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15A564C5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0517A074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76733AAC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D9EC757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0F523797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602B4D4E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7841A50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09656C91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1302BAC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Edit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6AC48F21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1B3C43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87B9374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;</w:t>
      </w:r>
    </w:p>
    <w:p w14:paraId="77D48D53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eld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303E8E3B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AE3489E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2C65D7C6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7D04D80C" w14:textId="0C2BC501" w:rsidR="00506DB8" w:rsidRPr="00506DB8" w:rsidRDefault="00506DB8" w:rsidP="00B8571D">
      <w:pPr>
        <w:keepNext/>
        <w:ind w:firstLine="0"/>
        <w:rPr>
          <w:i/>
          <w:lang w:val="en-US"/>
        </w:rPr>
      </w:pPr>
      <w:r w:rsidRPr="00506DB8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506DB8">
        <w:rPr>
          <w:i/>
          <w:lang w:val="en-US"/>
        </w:rPr>
        <w:t>BoxFrm</w:t>
      </w:r>
      <w:r w:rsidR="00C715BD">
        <w:rPr>
          <w:i/>
          <w:lang w:val="en-US"/>
        </w:rPr>
        <w:t>.pas</w:t>
      </w:r>
      <w:proofErr w:type="spellEnd"/>
      <w:r w:rsidRPr="00506DB8">
        <w:rPr>
          <w:i/>
          <w:lang w:val="en-US"/>
        </w:rPr>
        <w:t>:</w:t>
      </w:r>
    </w:p>
    <w:p w14:paraId="3691533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xFrm</w:t>
      </w:r>
      <w:r w:rsidRPr="00CF1BBC">
        <w:rPr>
          <w:color w:val="000080"/>
          <w:lang w:val="en-US"/>
        </w:rPr>
        <w:t>;</w:t>
      </w:r>
    </w:p>
    <w:p w14:paraId="00317903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04FC2563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5832EA68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34577CC6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1B5A7539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784FD58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29BED935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</w:p>
    <w:p w14:paraId="199F9F3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NameFrm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;</w:t>
      </w:r>
    </w:p>
    <w:p w14:paraId="1BAB0BF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0BF60108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type</w:t>
      </w:r>
    </w:p>
    <w:p w14:paraId="779259A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Box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)</w:t>
      </w:r>
    </w:p>
    <w:p w14:paraId="448591DD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5339A86C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ist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65FF089B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LookupComboBox</w:t>
      </w:r>
      <w:r w:rsidRPr="00CF1BBC">
        <w:rPr>
          <w:color w:val="000080"/>
          <w:lang w:val="en-US"/>
        </w:rPr>
        <w:t>;</w:t>
      </w:r>
    </w:p>
    <w:p w14:paraId="03FA0631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29CC3E26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1B790210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0C50D384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3CF2F2B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0E5151A7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60B61CA7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45761A38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5ED8B13B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3A140AF0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ox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2DF45F3F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12F6C75C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SELECT %s, %s FROM %s'</w:t>
      </w:r>
      <w:r w:rsidRPr="00CF1BBC">
        <w:rPr>
          <w:color w:val="000080"/>
          <w:lang w:val="en-US"/>
        </w:rPr>
        <w:t>;</w:t>
      </w:r>
    </w:p>
    <w:p w14:paraId="204AD53D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1E33D34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5AFEF00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9709743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2F67AB06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;</w:t>
      </w:r>
    </w:p>
    <w:p w14:paraId="3718DC2C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4FC35967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Key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;</w:t>
      </w:r>
    </w:p>
    <w:p w14:paraId="1449A0F5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List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;</w:t>
      </w:r>
    </w:p>
    <w:p w14:paraId="67B096FE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a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]));</w:t>
      </w:r>
    </w:p>
    <w:p w14:paraId="7C9D6CC1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E622A30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56F959DD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6F958BD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16CE2241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69F46DAA" w14:textId="77777777" w:rsidR="006E6ED3" w:rsidRDefault="006E6ED3" w:rsidP="00AB2168">
      <w:pPr>
        <w:ind w:firstLine="0"/>
        <w:rPr>
          <w:lang w:val="en-US"/>
        </w:rPr>
      </w:pPr>
    </w:p>
    <w:p w14:paraId="6B9A0E07" w14:textId="4F6F48B2" w:rsidR="00506DB8" w:rsidRPr="004E55FB" w:rsidRDefault="004E55FB" w:rsidP="004E55FB">
      <w:pPr>
        <w:pStyle w:val="2"/>
      </w:pPr>
      <w:bookmarkStart w:id="83" w:name="_Toc518023718"/>
      <w:r>
        <w:t>Форма регистрации ДТП</w:t>
      </w:r>
      <w:bookmarkEnd w:id="83"/>
    </w:p>
    <w:p w14:paraId="10191736" w14:textId="61304A05" w:rsidR="00506DB8" w:rsidRPr="00293203" w:rsidRDefault="00293203" w:rsidP="004E55FB">
      <w:r>
        <w:t xml:space="preserve">Данная форма состоит из нескольких частей: полей с информацией о ДТП, панели навигации по существующим происшествиям и карты с маркерами о месте происшествия. Для вывода карты используется компонент </w:t>
      </w:r>
      <w:proofErr w:type="spellStart"/>
      <w:r>
        <w:rPr>
          <w:lang w:val="en-US"/>
        </w:rPr>
        <w:t>fpCEF</w:t>
      </w:r>
      <w:proofErr w:type="spellEnd"/>
      <w:r>
        <w:t xml:space="preserve">, который предоставляет </w:t>
      </w:r>
      <w:r>
        <w:rPr>
          <w:lang w:val="en-US"/>
        </w:rPr>
        <w:t>web</w:t>
      </w:r>
      <w:r>
        <w:t xml:space="preserve">-интерфейс и </w:t>
      </w:r>
      <w:proofErr w:type="spellStart"/>
      <w:r>
        <w:rPr>
          <w:lang w:val="en-US"/>
        </w:rPr>
        <w:t>js</w:t>
      </w:r>
      <w:proofErr w:type="spellEnd"/>
      <w:r w:rsidRPr="00293203">
        <w:t>-</w:t>
      </w:r>
      <w:r>
        <w:t xml:space="preserve">скрипт из файла </w:t>
      </w:r>
      <w:r w:rsidRPr="00293203">
        <w:t>maps_template.html</w:t>
      </w:r>
      <w:r>
        <w:t xml:space="preserve">, который осуществляет взаимодействие с сервисами </w:t>
      </w:r>
      <w:r>
        <w:rPr>
          <w:lang w:val="en-US"/>
        </w:rPr>
        <w:t>Google</w:t>
      </w:r>
      <w:r w:rsidRPr="00293203">
        <w:t xml:space="preserve"> </w:t>
      </w:r>
      <w:r>
        <w:rPr>
          <w:lang w:val="en-US"/>
        </w:rPr>
        <w:t>Maps</w:t>
      </w:r>
      <w:r w:rsidRPr="00293203">
        <w:t>.</w:t>
      </w:r>
      <w:r>
        <w:t xml:space="preserve"> </w:t>
      </w:r>
    </w:p>
    <w:p w14:paraId="230DA3AB" w14:textId="3F4D355B" w:rsidR="009400D0" w:rsidRPr="005602C0" w:rsidRDefault="009400D0" w:rsidP="00B8571D">
      <w:pPr>
        <w:keepNext/>
        <w:ind w:firstLine="0"/>
        <w:rPr>
          <w:i/>
          <w:lang w:val="en-US"/>
        </w:rPr>
      </w:pPr>
      <w:r w:rsidRPr="005602C0">
        <w:rPr>
          <w:i/>
        </w:rPr>
        <w:t>Код</w:t>
      </w:r>
      <w:r w:rsidRPr="00BA7151">
        <w:rPr>
          <w:i/>
          <w:lang w:val="en-US"/>
        </w:rPr>
        <w:t xml:space="preserve"> </w:t>
      </w:r>
      <w:proofErr w:type="spellStart"/>
      <w:r w:rsidRPr="005602C0">
        <w:rPr>
          <w:i/>
          <w:lang w:val="en-US"/>
        </w:rPr>
        <w:t>AccidentReg.pas</w:t>
      </w:r>
      <w:proofErr w:type="spellEnd"/>
      <w:r w:rsidR="005602C0" w:rsidRPr="005602C0">
        <w:rPr>
          <w:i/>
          <w:lang w:val="en-US"/>
        </w:rPr>
        <w:t>:</w:t>
      </w:r>
    </w:p>
    <w:p w14:paraId="3B70F63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cidentReg</w:t>
      </w:r>
      <w:r w:rsidRPr="00CF1BBC">
        <w:rPr>
          <w:color w:val="000080"/>
          <w:lang w:val="en-US"/>
        </w:rPr>
        <w:t>;</w:t>
      </w:r>
    </w:p>
    <w:p w14:paraId="77A1E56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8EBA42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2306058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390EC1D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062F3EF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D8FEFE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75F397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fDatase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dfData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md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</w:p>
    <w:p w14:paraId="1D0741B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raphic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ialog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Grid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xt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airSplitter</w:t>
      </w:r>
      <w:r w:rsidRPr="00CF1BBC">
        <w:rPr>
          <w:color w:val="000080"/>
          <w:lang w:val="en-US"/>
        </w:rPr>
        <w:t>,</w:t>
      </w:r>
    </w:p>
    <w:p w14:paraId="3A71093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Ct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m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typ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li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int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lcl</w:t>
      </w:r>
      <w:r w:rsidRPr="00CF1BBC">
        <w:rPr>
          <w:color w:val="000080"/>
          <w:lang w:val="en-US"/>
        </w:rPr>
        <w:t>,</w:t>
      </w:r>
    </w:p>
    <w:p w14:paraId="1D7C110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alog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gui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pjson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sonparser</w:t>
      </w:r>
      <w:r w:rsidRPr="00CF1BBC">
        <w:rPr>
          <w:color w:val="000080"/>
          <w:lang w:val="en-US"/>
        </w:rPr>
        <w:t>;</w:t>
      </w:r>
    </w:p>
    <w:p w14:paraId="3BA5DEE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656642C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1F1D935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CAADE9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00"/>
          <w:lang w:val="en-US"/>
        </w:rPr>
        <w:t>{ TAccidentForm }</w:t>
      </w:r>
    </w:p>
    <w:p w14:paraId="5229A96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354EC3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AccidentFor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orm</w:t>
      </w:r>
      <w:r w:rsidRPr="00CF1BBC">
        <w:rPr>
          <w:color w:val="000080"/>
          <w:lang w:val="en-US"/>
        </w:rPr>
        <w:t>)</w:t>
      </w:r>
    </w:p>
    <w:p w14:paraId="0BF720B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ndAddr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utton</w:t>
      </w:r>
      <w:r w:rsidRPr="00CF1BBC">
        <w:rPr>
          <w:color w:val="000080"/>
          <w:lang w:val="en-US"/>
        </w:rPr>
        <w:t>;</w:t>
      </w:r>
    </w:p>
    <w:p w14:paraId="22AE2C4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itBtn</w:t>
      </w:r>
      <w:r w:rsidRPr="00CF1BBC">
        <w:rPr>
          <w:color w:val="000080"/>
          <w:lang w:val="en-US"/>
        </w:rPr>
        <w:t>;</w:t>
      </w:r>
    </w:p>
    <w:p w14:paraId="0EE54A9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CustomerData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0D6ADEB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ustomerLookupCB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LookupComboBox</w:t>
      </w:r>
      <w:r w:rsidRPr="00CF1BBC">
        <w:rPr>
          <w:color w:val="000080"/>
          <w:lang w:val="en-US"/>
        </w:rPr>
        <w:t>;</w:t>
      </w:r>
    </w:p>
    <w:p w14:paraId="57EFE3B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ustomer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29006C6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umber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104C763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Place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606066B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at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6D52281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ng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03D7F1F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Navigato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Navigator</w:t>
      </w:r>
      <w:r w:rsidRPr="00CF1BBC">
        <w:rPr>
          <w:color w:val="000080"/>
          <w:lang w:val="en-US"/>
        </w:rPr>
        <w:t>;</w:t>
      </w:r>
    </w:p>
    <w:p w14:paraId="0E6B3A4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Customer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42A74E3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scriptionMemo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Memo</w:t>
      </w:r>
      <w:r w:rsidRPr="00CF1BBC">
        <w:rPr>
          <w:color w:val="000080"/>
          <w:lang w:val="en-US"/>
        </w:rPr>
        <w:t>;</w:t>
      </w:r>
    </w:p>
    <w:p w14:paraId="27709C6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Data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262DD28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hromium</w:t>
      </w:r>
      <w:r w:rsidRPr="00CF1BBC">
        <w:rPr>
          <w:color w:val="000080"/>
          <w:lang w:val="en-US"/>
        </w:rPr>
        <w:t>;</w:t>
      </w:r>
    </w:p>
    <w:p w14:paraId="46F218C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Panel</w:t>
      </w:r>
      <w:r w:rsidRPr="00CF1BBC">
        <w:rPr>
          <w:color w:val="000080"/>
          <w:lang w:val="en-US"/>
        </w:rPr>
        <w:t>;</w:t>
      </w:r>
    </w:p>
    <w:p w14:paraId="50AC4ED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7D58BCA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scription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504A683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Place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518D41D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umber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332323C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at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66215BB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ng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28C973E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ToolBa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oolBar</w:t>
      </w:r>
      <w:r w:rsidRPr="00CF1BBC">
        <w:rPr>
          <w:color w:val="000080"/>
          <w:lang w:val="en-US"/>
        </w:rPr>
        <w:t>;</w:t>
      </w:r>
    </w:p>
    <w:p w14:paraId="5370EDC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ustomersTool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oolButton</w:t>
      </w:r>
      <w:r w:rsidRPr="00CF1BBC">
        <w:rPr>
          <w:color w:val="000080"/>
          <w:lang w:val="en-US"/>
        </w:rPr>
        <w:t>;</w:t>
      </w:r>
    </w:p>
    <w:p w14:paraId="2E5F3C0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utoTool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oolButton</w:t>
      </w:r>
      <w:r w:rsidRPr="00CF1BBC">
        <w:rPr>
          <w:color w:val="000080"/>
          <w:lang w:val="en-US"/>
        </w:rPr>
        <w:t>;</w:t>
      </w:r>
    </w:p>
    <w:p w14:paraId="168F4DC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anctionsTool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oolButton</w:t>
      </w:r>
      <w:r w:rsidRPr="00CF1BBC">
        <w:rPr>
          <w:color w:val="000080"/>
          <w:lang w:val="en-US"/>
        </w:rPr>
        <w:t>;</w:t>
      </w:r>
    </w:p>
    <w:p w14:paraId="12A7DF0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mmitChanges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D24D70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NavigatorBeforeActio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NavButtonType</w:t>
      </w:r>
      <w:r w:rsidRPr="00CF1BBC">
        <w:rPr>
          <w:color w:val="000080"/>
          <w:lang w:val="en-US"/>
        </w:rPr>
        <w:t>);</w:t>
      </w:r>
    </w:p>
    <w:p w14:paraId="195B0C0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DataSourceDataChan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eld</w:t>
      </w:r>
      <w:r w:rsidRPr="00CF1BBC">
        <w:rPr>
          <w:color w:val="000080"/>
          <w:lang w:val="en-US"/>
        </w:rPr>
        <w:t>);</w:t>
      </w:r>
    </w:p>
    <w:p w14:paraId="54EA320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DataSourceStateChan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78D1DB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DataSourceUpdateData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BB8D42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SQLQueryAfterDele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Se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et</w:t>
      </w:r>
      <w:r w:rsidRPr="00CF1BBC">
        <w:rPr>
          <w:color w:val="000080"/>
          <w:lang w:val="en-US"/>
        </w:rPr>
        <w:t>);</w:t>
      </w:r>
    </w:p>
    <w:p w14:paraId="3CAFFFF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SQLQueryAfterRefres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Se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et</w:t>
      </w:r>
      <w:r w:rsidRPr="00CF1BBC">
        <w:rPr>
          <w:color w:val="000080"/>
          <w:lang w:val="en-US"/>
        </w:rPr>
        <w:t>);</w:t>
      </w:r>
    </w:p>
    <w:p w14:paraId="46FB5CC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ndAddr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422308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CloseQuer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Clos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1EAC91C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5D610D8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how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F50E18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oogleMapBeforePopup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</w:p>
    <w:p w14:paraId="0CE846E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r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Frame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rgetU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rgetFrame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tring</w:t>
      </w:r>
      <w:r w:rsidRPr="00CF1BBC">
        <w:rPr>
          <w:color w:val="000080"/>
          <w:lang w:val="en-US"/>
        </w:rPr>
        <w:t>;</w:t>
      </w:r>
    </w:p>
    <w:p w14:paraId="45F46CA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targetDisposi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WindowOpenDispositio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erGestur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</w:p>
    <w:p w14:paraId="4CF9E62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pupFeature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PopupFeatures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windowInfo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WindowInfo</w:t>
      </w:r>
      <w:r w:rsidRPr="00CF1BBC">
        <w:rPr>
          <w:color w:val="000080"/>
          <w:lang w:val="en-US"/>
        </w:rPr>
        <w:t>;</w:t>
      </w:r>
    </w:p>
    <w:p w14:paraId="29FEBCE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ien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Cli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etting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BrowserSettings</w:t>
      </w:r>
      <w:r w:rsidRPr="00CF1BBC">
        <w:rPr>
          <w:color w:val="000080"/>
          <w:lang w:val="en-US"/>
        </w:rPr>
        <w:t>;</w:t>
      </w:r>
    </w:p>
    <w:p w14:paraId="2CA100B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oJavascriptAcces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u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37A56BC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oogleMapConsoleMessa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6024C8C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messag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tring</w:t>
      </w:r>
      <w:r w:rsidRPr="00CF1BBC">
        <w:rPr>
          <w:color w:val="000080"/>
          <w:lang w:val="en-US"/>
        </w:rPr>
        <w:t>;</w:t>
      </w:r>
    </w:p>
    <w:p w14:paraId="7E381E9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lin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u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49FA509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ustomers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22F25A2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uto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678F42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oogleMapLoad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</w:p>
    <w:p w14:paraId="293AD3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r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Frame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ttpStatusCod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);</w:t>
      </w:r>
    </w:p>
    <w:p w14:paraId="50CFFDA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anctions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564400E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09E3B86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oveGoogleMark</w:t>
      </w:r>
      <w:r w:rsidRPr="00CF1BBC">
        <w:rPr>
          <w:color w:val="000080"/>
          <w:lang w:val="en-US"/>
        </w:rPr>
        <w:t>();</w:t>
      </w:r>
    </w:p>
    <w:p w14:paraId="0026CF8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c</w:t>
      </w:r>
    </w:p>
    <w:p w14:paraId="6BF4C5D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856816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9AE37D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BA0DF2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59E209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ccidentFor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;</w:t>
      </w:r>
    </w:p>
    <w:p w14:paraId="4E55A5B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6C2207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206337D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960F93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38454D8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5BB333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8000"/>
          <w:lang w:val="en-US"/>
        </w:rPr>
        <w:t>{ TAccidentForm }</w:t>
      </w:r>
    </w:p>
    <w:p w14:paraId="09A9A22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BBE505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oveGoogleMark</w:t>
      </w:r>
      <w:r w:rsidRPr="00CF1BBC">
        <w:rPr>
          <w:color w:val="000080"/>
          <w:lang w:val="en-US"/>
        </w:rPr>
        <w:t>();</w:t>
      </w:r>
    </w:p>
    <w:p w14:paraId="5F1DE15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185AB3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or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marker.setPosition({lat: %g, lng: %g});'</w:t>
      </w:r>
      <w:r w:rsidRPr="00CF1BBC">
        <w:rPr>
          <w:color w:val="000080"/>
          <w:lang w:val="en-US"/>
        </w:rPr>
        <w:t>;</w:t>
      </w:r>
    </w:p>
    <w:p w14:paraId="6AA4263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365BC09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har</w:t>
      </w:r>
      <w:r w:rsidRPr="00CF1BBC">
        <w:rPr>
          <w:color w:val="000080"/>
          <w:lang w:val="en-US"/>
        </w:rPr>
        <w:t>;</w:t>
      </w:r>
    </w:p>
    <w:p w14:paraId="78F9015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03B4D97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la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ng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eld</w:t>
      </w:r>
      <w:r w:rsidRPr="00CF1BBC">
        <w:rPr>
          <w:color w:val="000080"/>
          <w:lang w:val="en-US"/>
        </w:rPr>
        <w:t>;</w:t>
      </w:r>
    </w:p>
    <w:p w14:paraId="4C0898D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0DCDA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l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ByName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Широта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33B6811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ln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ByName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Долгота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7B842CF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l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ng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18BE1FF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xit</w:t>
      </w:r>
      <w:r w:rsidRPr="00CF1BBC">
        <w:rPr>
          <w:color w:val="000080"/>
          <w:lang w:val="en-US"/>
        </w:rPr>
        <w:t>;</w:t>
      </w:r>
    </w:p>
    <w:p w14:paraId="50DD1E2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s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ecimalSeparator</w:t>
      </w:r>
      <w:r w:rsidRPr="00CF1BBC">
        <w:rPr>
          <w:color w:val="000080"/>
          <w:lang w:val="en-US"/>
        </w:rPr>
        <w:t>;</w:t>
      </w:r>
    </w:p>
    <w:p w14:paraId="4DDB56D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ecimalSepara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.'</w:t>
      </w:r>
      <w:r w:rsidRPr="00CF1BBC">
        <w:rPr>
          <w:color w:val="000080"/>
          <w:lang w:val="en-US"/>
        </w:rPr>
        <w:t>;</w:t>
      </w:r>
    </w:p>
    <w:p w14:paraId="729FAD0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try</w:t>
      </w:r>
    </w:p>
    <w:p w14:paraId="72BCE7F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or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fl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sFloa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ng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sFloat</w:t>
      </w:r>
      <w:r w:rsidRPr="00CF1BBC">
        <w:rPr>
          <w:color w:val="000080"/>
          <w:lang w:val="en-US"/>
        </w:rPr>
        <w:t>]);</w:t>
      </w:r>
    </w:p>
    <w:p w14:paraId="541BB81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in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xecuteJavaScrip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about:blank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4671F73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finally</w:t>
      </w:r>
    </w:p>
    <w:p w14:paraId="1D26B16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cimalSepara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s</w:t>
      </w:r>
      <w:r w:rsidRPr="00CF1BBC">
        <w:rPr>
          <w:color w:val="000080"/>
          <w:lang w:val="en-US"/>
        </w:rPr>
        <w:t>;</w:t>
      </w:r>
    </w:p>
    <w:p w14:paraId="7071B3B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50906E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65B341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03EB5F6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77B8D47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8BB49A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804000"/>
          <w:lang w:val="en-US"/>
        </w:rPr>
        <w:t>{$IFDEF DARWIN}</w:t>
      </w:r>
    </w:p>
    <w:p w14:paraId="1405212D" w14:textId="77777777" w:rsidR="009400D0" w:rsidRPr="00CF1BBC" w:rsidRDefault="009400D0" w:rsidP="009400D0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 Uncomment for a single process application</w:t>
      </w:r>
    </w:p>
    <w:p w14:paraId="23D673D8" w14:textId="77777777" w:rsidR="009400D0" w:rsidRPr="00CF1BBC" w:rsidRDefault="009400D0" w:rsidP="009400D0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CefSingleProcess := True;</w:t>
      </w:r>
    </w:p>
    <w:p w14:paraId="7526FDA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804000"/>
          <w:lang w:val="en-US"/>
        </w:rPr>
        <w:t>{$ELSE}</w:t>
      </w:r>
    </w:p>
    <w:p w14:paraId="73DE0E3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804000"/>
          <w:lang w:val="en-US"/>
        </w:rPr>
        <w:t>{$INFO subprocess is set here, comment out to use the main program as subprocess}</w:t>
      </w:r>
    </w:p>
    <w:p w14:paraId="28D43B4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efBrowserSubprocessPa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athDeli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subprocess'</w:t>
      </w:r>
    </w:p>
    <w:p w14:paraId="70F40BC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IFDEF WINDOWS}</w:t>
      </w:r>
    </w:p>
    <w:p w14:paraId="5D73E4F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.exe'</w:t>
      </w:r>
    </w:p>
    <w:p w14:paraId="4222FF1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ENDIF}</w:t>
      </w:r>
    </w:p>
    <w:p w14:paraId="53A0F3C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80"/>
          <w:lang w:val="en-US"/>
        </w:rPr>
        <w:t>;</w:t>
      </w:r>
    </w:p>
    <w:p w14:paraId="60B47AF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804000"/>
          <w:lang w:val="en-US"/>
        </w:rPr>
        <w:t>{$ENDIF}</w:t>
      </w:r>
    </w:p>
    <w:p w14:paraId="06DD807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efaultUr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CurrentDi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athDeli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maps_tamplate.html'</w:t>
      </w:r>
      <w:r w:rsidRPr="00CF1BBC">
        <w:rPr>
          <w:color w:val="000080"/>
          <w:lang w:val="en-US"/>
        </w:rPr>
        <w:t>;</w:t>
      </w:r>
    </w:p>
    <w:p w14:paraId="7A9613F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Customer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6A88060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7F5C0F9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9CECD8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DB06ED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DataSourceDataChan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eld</w:t>
      </w:r>
      <w:r w:rsidRPr="00CF1BBC">
        <w:rPr>
          <w:color w:val="000080"/>
          <w:lang w:val="en-US"/>
        </w:rPr>
        <w:t>);</w:t>
      </w:r>
    </w:p>
    <w:p w14:paraId="54982489" w14:textId="77777777" w:rsidR="009400D0" w:rsidRPr="00465C2D" w:rsidRDefault="009400D0" w:rsidP="009400D0">
      <w:pPr>
        <w:pStyle w:val="Lazarus"/>
        <w:rPr>
          <w:color w:val="808080"/>
          <w:lang w:val="en-US"/>
        </w:rPr>
      </w:pPr>
      <w:r w:rsidRPr="00465C2D">
        <w:rPr>
          <w:color w:val="0000FF"/>
          <w:lang w:val="en-US"/>
        </w:rPr>
        <w:t>begin</w:t>
      </w:r>
    </w:p>
    <w:p w14:paraId="561A9BE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oveGoogleMark</w:t>
      </w:r>
      <w:r w:rsidRPr="00CF1BBC">
        <w:rPr>
          <w:color w:val="000080"/>
          <w:lang w:val="en-US"/>
        </w:rPr>
        <w:t>;</w:t>
      </w:r>
    </w:p>
    <w:p w14:paraId="55DCDC5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4FED30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0EF15A1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DataSourceStateChan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5C1A6CA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CC6973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hangeCou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r</w:t>
      </w:r>
    </w:p>
    <w:p w14:paraId="69A3BEF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tat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i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dsEdi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sInsert</w:t>
      </w:r>
      <w:r w:rsidRPr="00CF1BBC">
        <w:rPr>
          <w:color w:val="000080"/>
          <w:lang w:val="en-US"/>
        </w:rPr>
        <w:t>]);</w:t>
      </w:r>
    </w:p>
    <w:p w14:paraId="49E20D8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02DE14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7B28A74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DataSourceUpdateData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1A62F0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3F6603E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47B11DF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538524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DataSourc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Se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0CB848E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eldCou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-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14D09B4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eld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Requir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21E2E8B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Field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Requir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19056A4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FC9E99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00127B7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SQLQueryAfterDele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Se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et</w:t>
      </w:r>
      <w:r w:rsidRPr="00CF1BBC">
        <w:rPr>
          <w:color w:val="000080"/>
          <w:lang w:val="en-US"/>
        </w:rPr>
        <w:t>);</w:t>
      </w:r>
    </w:p>
    <w:p w14:paraId="6016DCE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6825092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6FDDA52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5152CD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3866415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SQLQueryAfterRefres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Se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et</w:t>
      </w:r>
      <w:r w:rsidRPr="00CF1BBC">
        <w:rPr>
          <w:color w:val="000080"/>
          <w:lang w:val="en-US"/>
        </w:rPr>
        <w:t>);</w:t>
      </w:r>
    </w:p>
    <w:p w14:paraId="45E5B5D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87EEAE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58057C6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5832E6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7497DFD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ndAddr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173EED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579E619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ddres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codeAddress(''%s'', %s);'</w:t>
      </w:r>
      <w:r w:rsidRPr="00CF1BBC">
        <w:rPr>
          <w:color w:val="000080"/>
          <w:lang w:val="en-US"/>
        </w:rPr>
        <w:t>;</w:t>
      </w:r>
    </w:p>
    <w:p w14:paraId="721262C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4665375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340857B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F1A359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Lat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ng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6B87A6F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true'</w:t>
      </w:r>
    </w:p>
    <w:p w14:paraId="4E1D574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lse</w:t>
      </w:r>
    </w:p>
    <w:p w14:paraId="56A9265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false'</w:t>
      </w:r>
      <w:r w:rsidRPr="00CF1BBC">
        <w:rPr>
          <w:color w:val="000080"/>
          <w:lang w:val="en-US"/>
        </w:rPr>
        <w:t>;</w:t>
      </w:r>
    </w:p>
    <w:p w14:paraId="322FB2C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6AE9CBA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dres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Place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sString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</w:t>
      </w:r>
      <w:r w:rsidRPr="00CF1BBC">
        <w:rPr>
          <w:color w:val="000080"/>
          <w:lang w:val="en-US"/>
        </w:rPr>
        <w:t>]);</w:t>
      </w:r>
    </w:p>
    <w:p w14:paraId="2637170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in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xecuteJavaScrip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about:blank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2A7AE1A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72E838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E799C8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CloseQuer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Clos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7A77AF60" w14:textId="77777777" w:rsidR="009400D0" w:rsidRPr="00CF1BBC" w:rsidRDefault="009400D0" w:rsidP="009400D0">
      <w:pPr>
        <w:pStyle w:val="Lazarus"/>
        <w:rPr>
          <w:color w:val="808080"/>
        </w:rPr>
      </w:pPr>
      <w:r w:rsidRPr="00CF1BBC">
        <w:rPr>
          <w:color w:val="0000FF"/>
        </w:rPr>
        <w:t>const</w:t>
      </w:r>
    </w:p>
    <w:p w14:paraId="5C8FF421" w14:textId="77777777" w:rsidR="009400D0" w:rsidRPr="00CF1BBC" w:rsidRDefault="009400D0" w:rsidP="009400D0">
      <w:pPr>
        <w:pStyle w:val="Lazarus"/>
        <w:rPr>
          <w:color w:val="808080"/>
        </w:rPr>
      </w:pPr>
      <w:r w:rsidRPr="00CF1BBC">
        <w:rPr>
          <w:color w:val="808080"/>
        </w:rPr>
        <w:t xml:space="preserve">  </w:t>
      </w:r>
      <w:r w:rsidRPr="00CF1BBC">
        <w:t>q</w:t>
      </w:r>
      <w:r w:rsidRPr="00CF1BBC">
        <w:rPr>
          <w:color w:val="808080"/>
        </w:rPr>
        <w:t xml:space="preserve"> </w:t>
      </w:r>
      <w:r w:rsidRPr="00CF1BBC">
        <w:rPr>
          <w:color w:val="000080"/>
        </w:rPr>
        <w:t>=</w:t>
      </w:r>
      <w:r w:rsidRPr="00CF1BBC">
        <w:rPr>
          <w:color w:val="808080"/>
        </w:rPr>
        <w:t xml:space="preserve"> 'Внесенные изменения не будут сохранены, выйти?'</w:t>
      </w:r>
      <w:r w:rsidRPr="00CF1BBC">
        <w:rPr>
          <w:color w:val="000080"/>
        </w:rPr>
        <w:t>;</w:t>
      </w:r>
    </w:p>
    <w:p w14:paraId="1995726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551A54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tat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sBrowse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an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hangeCou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783EEE9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los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</w:p>
    <w:p w14:paraId="2154B1A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lse</w:t>
      </w:r>
    </w:p>
    <w:p w14:paraId="492F815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ssageDlg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q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tConfirmation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Y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bNo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rYes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3E810F1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782CB93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ncelUpdates</w:t>
      </w:r>
      <w:r w:rsidRPr="00CF1BBC">
        <w:rPr>
          <w:color w:val="000080"/>
          <w:lang w:val="en-US"/>
        </w:rPr>
        <w:t>;</w:t>
      </w:r>
    </w:p>
    <w:p w14:paraId="66C9BD2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los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646B7DE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</w:p>
    <w:p w14:paraId="0AC8F75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lse</w:t>
      </w:r>
    </w:p>
    <w:p w14:paraId="5AC636F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los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0138C5C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A0847C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AB640A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mitChanges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2CDB6E9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92E262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try</w:t>
      </w:r>
    </w:p>
    <w:p w14:paraId="7A7A0F0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lyUpdates</w:t>
      </w:r>
      <w:r w:rsidRPr="00CF1BBC">
        <w:rPr>
          <w:color w:val="000080"/>
          <w:lang w:val="en-US"/>
        </w:rPr>
        <w:t>;</w:t>
      </w:r>
    </w:p>
    <w:p w14:paraId="379EE17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Transactio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mitRetaining</w:t>
      </w:r>
      <w:r w:rsidRPr="00CF1BBC">
        <w:rPr>
          <w:color w:val="000080"/>
          <w:lang w:val="en-US"/>
        </w:rPr>
        <w:t>;</w:t>
      </w:r>
    </w:p>
    <w:p w14:paraId="653DA54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08FA23A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xcept</w:t>
      </w:r>
    </w:p>
    <w:p w14:paraId="7F35AFFA" w14:textId="77777777" w:rsidR="009400D0" w:rsidRPr="00CF1BBC" w:rsidRDefault="009400D0" w:rsidP="009400D0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8080"/>
          <w:lang w:val="en-US"/>
        </w:rPr>
        <w:t xml:space="preserve">// TODO: </w:t>
      </w:r>
      <w:r w:rsidRPr="00CF1BBC">
        <w:rPr>
          <w:color w:val="008080"/>
        </w:rPr>
        <w:t>Обработать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все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исключения</w:t>
      </w:r>
    </w:p>
    <w:p w14:paraId="49ACF78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atabaseErr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0BA059C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MessageDlg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Произошла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ошибка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при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применении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изменений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tErro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OK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21A1AE9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2B3BBA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4321B7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15416A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BNavigatorBeforeActio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31F67CA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NavButtonType</w:t>
      </w:r>
      <w:r w:rsidRPr="00CF1BBC">
        <w:rPr>
          <w:color w:val="000080"/>
          <w:lang w:val="en-US"/>
        </w:rPr>
        <w:t>);</w:t>
      </w:r>
    </w:p>
    <w:p w14:paraId="581A01E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8C76A2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as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f</w:t>
      </w:r>
    </w:p>
    <w:p w14:paraId="153F802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bRefresh</w:t>
      </w:r>
      <w:r w:rsidRPr="00CF1BBC">
        <w:rPr>
          <w:color w:val="000080"/>
          <w:lang w:val="en-US"/>
        </w:rPr>
        <w:t>:</w:t>
      </w:r>
    </w:p>
    <w:p w14:paraId="402538D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ncelUpdates</w:t>
      </w:r>
      <w:r w:rsidRPr="00CF1BBC">
        <w:rPr>
          <w:color w:val="000080"/>
          <w:lang w:val="en-US"/>
        </w:rPr>
        <w:t>;</w:t>
      </w:r>
    </w:p>
    <w:p w14:paraId="6F0302B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bDelet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ssageDlg</w:t>
      </w:r>
      <w:r w:rsidRPr="00CF1BBC">
        <w:rPr>
          <w:color w:val="000080"/>
          <w:lang w:val="en-US"/>
        </w:rPr>
        <w:t>(</w:t>
      </w:r>
    </w:p>
    <w:p w14:paraId="618C52E4" w14:textId="77777777" w:rsidR="009400D0" w:rsidRPr="00CF1BBC" w:rsidRDefault="009400D0" w:rsidP="009400D0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808080"/>
        </w:rPr>
        <w:t>'Вы дейтсвительно хотите удалить ДТП?'</w:t>
      </w:r>
      <w:r w:rsidRPr="00CF1BBC">
        <w:rPr>
          <w:color w:val="000080"/>
        </w:rPr>
        <w:t>,</w:t>
      </w:r>
    </w:p>
    <w:p w14:paraId="5F54CD0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      </w:t>
      </w:r>
      <w:r w:rsidRPr="00CF1BBC">
        <w:rPr>
          <w:lang w:val="en-US"/>
        </w:rPr>
        <w:t>mtConfirmation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Y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bNo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rNo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534A0AA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Abort</w:t>
      </w:r>
      <w:r w:rsidRPr="00CF1BBC">
        <w:rPr>
          <w:color w:val="000080"/>
          <w:lang w:val="en-US"/>
        </w:rPr>
        <w:t>;</w:t>
      </w:r>
    </w:p>
    <w:p w14:paraId="5A86F68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6ACF8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4C5533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1151D6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Show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7214A38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CD30A2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Customer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6738466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74F233B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AB6B9D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F04362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GoogleMapBeforePopup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7F9EA08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r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Frame</w:t>
      </w:r>
      <w:r w:rsidRPr="00CF1BBC">
        <w:rPr>
          <w:color w:val="000080"/>
          <w:lang w:val="en-US"/>
        </w:rPr>
        <w:t>;</w:t>
      </w:r>
    </w:p>
    <w:p w14:paraId="0382436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rgetU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rgetFrame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tring</w:t>
      </w:r>
      <w:r w:rsidRPr="00CF1BBC">
        <w:rPr>
          <w:color w:val="000080"/>
          <w:lang w:val="en-US"/>
        </w:rPr>
        <w:t>;</w:t>
      </w:r>
    </w:p>
    <w:p w14:paraId="375F80F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argetDisposi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WindowOpenDispositio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erGestur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</w:p>
    <w:p w14:paraId="65E405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pupFeature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PopupFeatures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windowInfo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WindowInfo</w:t>
      </w:r>
      <w:r w:rsidRPr="00CF1BBC">
        <w:rPr>
          <w:color w:val="000080"/>
          <w:lang w:val="en-US"/>
        </w:rPr>
        <w:t>;</w:t>
      </w:r>
    </w:p>
    <w:p w14:paraId="77B339E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ien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Cli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etting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BrowserSettings</w:t>
      </w:r>
      <w:r w:rsidRPr="00CF1BBC">
        <w:rPr>
          <w:color w:val="000080"/>
          <w:lang w:val="en-US"/>
        </w:rPr>
        <w:t>;</w:t>
      </w:r>
    </w:p>
    <w:p w14:paraId="31C0C3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oJavascriptAcces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u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4B1835D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AD6C2C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1BFC7E8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08DE5B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EB288E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GoogleMapConsoleMessa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423BD81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messag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tring</w:t>
      </w:r>
      <w:r w:rsidRPr="00CF1BBC">
        <w:rPr>
          <w:color w:val="000080"/>
          <w:lang w:val="en-US"/>
        </w:rPr>
        <w:t>;</w:t>
      </w:r>
    </w:p>
    <w:p w14:paraId="0CDCFA9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lin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u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14853FD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56EF6A5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JSONData</w:t>
      </w:r>
      <w:r w:rsidRPr="00CF1BBC">
        <w:rPr>
          <w:color w:val="000080"/>
          <w:lang w:val="en-US"/>
        </w:rPr>
        <w:t>;</w:t>
      </w:r>
    </w:p>
    <w:p w14:paraId="39D00EE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la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ng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ouble</w:t>
      </w:r>
      <w:r w:rsidRPr="00CF1BBC">
        <w:rPr>
          <w:color w:val="000080"/>
          <w:lang w:val="en-US"/>
        </w:rPr>
        <w:t>;</w:t>
      </w:r>
    </w:p>
    <w:p w14:paraId="7DD9B38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3CA021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</w:t>
      </w:r>
      <w:r w:rsidRPr="00CF1BBC">
        <w:rPr>
          <w:color w:val="0000FF"/>
          <w:lang w:val="en-US"/>
        </w:rPr>
        <w:t>try</w:t>
      </w:r>
    </w:p>
    <w:p w14:paraId="17BDF19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J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JSO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UTF8Encode</w:t>
      </w:r>
      <w:r w:rsidRPr="00CF1BBC">
        <w:rPr>
          <w:color w:val="000080"/>
          <w:lang w:val="en-US"/>
        </w:rPr>
        <w:t>(</w:t>
      </w:r>
      <w:r w:rsidRPr="00CF1BBC">
        <w:rPr>
          <w:color w:val="0000FF"/>
          <w:lang w:val="en-US"/>
        </w:rPr>
        <w:t>message</w:t>
      </w:r>
      <w:r w:rsidRPr="00CF1BBC">
        <w:rPr>
          <w:color w:val="000080"/>
          <w:lang w:val="en-US"/>
        </w:rPr>
        <w:t>));</w:t>
      </w:r>
    </w:p>
    <w:p w14:paraId="6CE8DB4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try</w:t>
      </w:r>
    </w:p>
    <w:p w14:paraId="3C322FC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l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ndPath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lat'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AsFloat</w:t>
      </w:r>
      <w:r w:rsidRPr="00CF1BBC">
        <w:rPr>
          <w:color w:val="000080"/>
          <w:lang w:val="en-US"/>
        </w:rPr>
        <w:t>;</w:t>
      </w:r>
    </w:p>
    <w:p w14:paraId="6C60BE0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ln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ndPath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lng'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AsFloat</w:t>
      </w:r>
      <w:r w:rsidRPr="00CF1BBC">
        <w:rPr>
          <w:color w:val="000080"/>
          <w:lang w:val="en-US"/>
        </w:rPr>
        <w:t>;</w:t>
      </w:r>
    </w:p>
    <w:p w14:paraId="5667550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inally</w:t>
      </w:r>
    </w:p>
    <w:p w14:paraId="5536E89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ree</w:t>
      </w:r>
      <w:r w:rsidRPr="00CF1BBC">
        <w:rPr>
          <w:color w:val="000080"/>
          <w:lang w:val="en-US"/>
        </w:rPr>
        <w:t>;</w:t>
      </w:r>
    </w:p>
    <w:p w14:paraId="3686591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B1414C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no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tat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i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dsEdi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sInsert</w:t>
      </w:r>
      <w:r w:rsidRPr="00CF1BBC">
        <w:rPr>
          <w:color w:val="000080"/>
          <w:lang w:val="en-US"/>
        </w:rPr>
        <w:t>]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2C6DFF3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dit</w:t>
      </w:r>
      <w:r w:rsidRPr="00CF1BBC">
        <w:rPr>
          <w:color w:val="000080"/>
          <w:lang w:val="en-US"/>
        </w:rPr>
        <w:t>;</w:t>
      </w:r>
    </w:p>
    <w:p w14:paraId="12E3E00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at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Valu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at</w:t>
      </w:r>
      <w:r w:rsidRPr="00CF1BBC">
        <w:rPr>
          <w:color w:val="000080"/>
          <w:lang w:val="en-US"/>
        </w:rPr>
        <w:t>;</w:t>
      </w:r>
    </w:p>
    <w:p w14:paraId="4B16559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ng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Valu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ng</w:t>
      </w:r>
      <w:r w:rsidRPr="00CF1BBC">
        <w:rPr>
          <w:color w:val="000080"/>
          <w:lang w:val="en-US"/>
        </w:rPr>
        <w:t>;</w:t>
      </w:r>
    </w:p>
    <w:p w14:paraId="32DE750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xcept</w:t>
      </w:r>
    </w:p>
    <w:p w14:paraId="1B3C21A0" w14:textId="77777777" w:rsidR="009400D0" w:rsidRPr="00CF1BBC" w:rsidRDefault="009400D0" w:rsidP="009400D0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8080"/>
          <w:lang w:val="en-US"/>
        </w:rPr>
        <w:t xml:space="preserve">// TODO: </w:t>
      </w:r>
      <w:r w:rsidRPr="00CF1BBC">
        <w:rPr>
          <w:color w:val="008080"/>
        </w:rPr>
        <w:t>Обработать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исключение</w:t>
      </w:r>
    </w:p>
    <w:p w14:paraId="6CE2C4A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JSONParse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529FFA9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5E5E23B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TPDataSourc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nDataChang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nil</w:t>
      </w:r>
      <w:r w:rsidRPr="00CF1BBC">
        <w:rPr>
          <w:color w:val="000080"/>
          <w:lang w:val="en-US"/>
        </w:rPr>
        <w:t>;</w:t>
      </w:r>
    </w:p>
    <w:p w14:paraId="5C8DE72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FindAddrButto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4AEA50D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Loa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tCurrentDi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athDeli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error_page.html'</w:t>
      </w:r>
      <w:r w:rsidRPr="00CF1BBC">
        <w:rPr>
          <w:color w:val="000080"/>
          <w:lang w:val="en-US"/>
        </w:rPr>
        <w:t>);</w:t>
      </w:r>
    </w:p>
    <w:p w14:paraId="1A2BF105" w14:textId="77777777" w:rsidR="009400D0" w:rsidRPr="00465C2D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465C2D">
        <w:rPr>
          <w:color w:val="0000FF"/>
          <w:lang w:val="en-US"/>
        </w:rPr>
        <w:t>end</w:t>
      </w:r>
      <w:r w:rsidRPr="00465C2D">
        <w:rPr>
          <w:color w:val="000080"/>
          <w:lang w:val="en-US"/>
        </w:rPr>
        <w:t>;</w:t>
      </w:r>
    </w:p>
    <w:p w14:paraId="22CA070A" w14:textId="77777777" w:rsidR="009400D0" w:rsidRPr="00465C2D" w:rsidRDefault="009400D0" w:rsidP="009400D0">
      <w:pPr>
        <w:pStyle w:val="Lazarus"/>
        <w:rPr>
          <w:color w:val="000080"/>
          <w:lang w:val="en-US"/>
        </w:rPr>
      </w:pPr>
      <w:r w:rsidRPr="00465C2D">
        <w:rPr>
          <w:color w:val="808080"/>
          <w:lang w:val="en-US"/>
        </w:rPr>
        <w:t xml:space="preserve">  </w:t>
      </w:r>
      <w:r w:rsidRPr="00465C2D">
        <w:rPr>
          <w:color w:val="0000FF"/>
          <w:lang w:val="en-US"/>
        </w:rPr>
        <w:t>end</w:t>
      </w:r>
      <w:r w:rsidRPr="00465C2D">
        <w:rPr>
          <w:color w:val="000080"/>
          <w:lang w:val="en-US"/>
        </w:rPr>
        <w:t>;</w:t>
      </w:r>
    </w:p>
    <w:p w14:paraId="085CAE2F" w14:textId="77777777" w:rsidR="0092698D" w:rsidRPr="00465C2D" w:rsidRDefault="0092698D" w:rsidP="009400D0">
      <w:pPr>
        <w:pStyle w:val="Lazarus"/>
        <w:rPr>
          <w:color w:val="808080"/>
          <w:lang w:val="en-US"/>
        </w:rPr>
      </w:pPr>
    </w:p>
    <w:p w14:paraId="3C5C60E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465C2D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3EFF075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8C8702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C82D40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ustomers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20C8D7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169C23A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;</w:t>
      </w:r>
    </w:p>
    <w:p w14:paraId="7F10056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4ABE41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УчастникиПешеходы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7159E52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Posi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OwnerFormCenter</w:t>
      </w:r>
      <w:r w:rsidRPr="00CF1BBC">
        <w:rPr>
          <w:color w:val="000080"/>
          <w:lang w:val="en-US"/>
        </w:rPr>
        <w:t>;</w:t>
      </w:r>
    </w:p>
    <w:p w14:paraId="20B8D5B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6DECCC4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0660CC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605C6C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uto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6A6890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2DE3536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;</w:t>
      </w:r>
    </w:p>
    <w:p w14:paraId="0503F81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451DB2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</w:p>
    <w:p w14:paraId="5352567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'</w:t>
      </w:r>
      <w:r w:rsidRPr="00CF1BBC">
        <w:rPr>
          <w:color w:val="808080"/>
        </w:rPr>
        <w:t>УчастникиАвтомобили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18CBFC8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Posi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OwnerFormCenter</w:t>
      </w:r>
      <w:r w:rsidRPr="00CF1BBC">
        <w:rPr>
          <w:color w:val="000080"/>
          <w:lang w:val="en-US"/>
        </w:rPr>
        <w:t>;</w:t>
      </w:r>
    </w:p>
    <w:p w14:paraId="64A2C29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530F2F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89D76B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BE0666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GoogleMapLoad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0AC57D6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r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Frame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ttpStatusCod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);</w:t>
      </w:r>
    </w:p>
    <w:p w14:paraId="55686ED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270540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xtractFile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in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Url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lt;&gt;</w:t>
      </w:r>
      <w:r w:rsidRPr="00CF1BBC">
        <w:rPr>
          <w:color w:val="808080"/>
          <w:lang w:val="en-US"/>
        </w:rPr>
        <w:t xml:space="preserve"> 'maps_tamplate.html' </w:t>
      </w:r>
      <w:r w:rsidRPr="00CF1BBC">
        <w:rPr>
          <w:color w:val="0000FF"/>
          <w:lang w:val="en-US"/>
        </w:rPr>
        <w:t>then</w:t>
      </w:r>
    </w:p>
    <w:p w14:paraId="4A54F71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xit</w:t>
      </w:r>
      <w:r w:rsidRPr="00CF1BBC">
        <w:rPr>
          <w:color w:val="000080"/>
          <w:lang w:val="en-US"/>
        </w:rPr>
        <w:t>;</w:t>
      </w:r>
    </w:p>
    <w:p w14:paraId="3898506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DataSourc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nDataChang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@</w:t>
      </w:r>
      <w:r w:rsidRPr="00CF1BBC">
        <w:rPr>
          <w:lang w:val="en-US"/>
        </w:rPr>
        <w:t>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DataSourceDataChange</w:t>
      </w:r>
      <w:r w:rsidRPr="00CF1BBC">
        <w:rPr>
          <w:color w:val="000080"/>
          <w:lang w:val="en-US"/>
        </w:rPr>
        <w:t>;</w:t>
      </w:r>
    </w:p>
    <w:p w14:paraId="46513C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ndAddrButto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358A3C4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oveGoogleMark</w:t>
      </w:r>
      <w:r w:rsidRPr="00CF1BBC">
        <w:rPr>
          <w:color w:val="000080"/>
          <w:lang w:val="en-US"/>
        </w:rPr>
        <w:t>;</w:t>
      </w:r>
    </w:p>
    <w:p w14:paraId="133885A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A6D3C0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BA4ADE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anctions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7AFB31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A77043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;</w:t>
      </w:r>
    </w:p>
    <w:p w14:paraId="42EAE53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begin</w:t>
      </w:r>
    </w:p>
    <w:p w14:paraId="486934D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Штрафы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071D1A9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Posi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OwnerFormCenter</w:t>
      </w:r>
      <w:r w:rsidRPr="00CF1BBC">
        <w:rPr>
          <w:color w:val="000080"/>
          <w:lang w:val="en-US"/>
        </w:rPr>
        <w:t>;</w:t>
      </w:r>
    </w:p>
    <w:p w14:paraId="0291B75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2B33966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51E4C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668F1B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588D139B" w14:textId="116E6C4E" w:rsidR="00195AAB" w:rsidRDefault="00195AAB" w:rsidP="00B8571D">
      <w:pPr>
        <w:keepNext/>
        <w:ind w:firstLine="0"/>
        <w:rPr>
          <w:i/>
          <w:lang w:val="en-US"/>
        </w:rPr>
      </w:pPr>
      <w:r w:rsidRPr="00195AAB">
        <w:rPr>
          <w:i/>
        </w:rPr>
        <w:t>Код</w:t>
      </w:r>
      <w:r w:rsidRPr="006823AA">
        <w:rPr>
          <w:i/>
          <w:lang w:val="en-US"/>
        </w:rPr>
        <w:t xml:space="preserve"> </w:t>
      </w:r>
      <w:r w:rsidRPr="00195AAB">
        <w:rPr>
          <w:i/>
          <w:lang w:val="en-US"/>
        </w:rPr>
        <w:t>maps_template.html:</w:t>
      </w:r>
    </w:p>
    <w:p w14:paraId="6314CF61" w14:textId="2A42964F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!DOCTYPE html&gt;</w:t>
      </w:r>
    </w:p>
    <w:p w14:paraId="3064AAC2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html&gt;</w:t>
      </w:r>
    </w:p>
    <w:p w14:paraId="20F7AB3F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&lt;head&gt;</w:t>
      </w:r>
    </w:p>
    <w:p w14:paraId="58715066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meta charset="utf-8"&gt;</w:t>
      </w:r>
    </w:p>
    <w:p w14:paraId="0E2641F5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title&gt;Google Maps Marker&lt;/title&gt;</w:t>
      </w:r>
    </w:p>
    <w:p w14:paraId="6CBD12DE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style&gt;</w:t>
      </w:r>
    </w:p>
    <w:p w14:paraId="23EDB002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/* Always set the map height explicitly to define the size of the div</w:t>
      </w:r>
    </w:p>
    <w:p w14:paraId="7085F811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* element that contains the map. */</w:t>
      </w:r>
    </w:p>
    <w:p w14:paraId="5E8A9EFB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#map {</w:t>
      </w:r>
    </w:p>
    <w:p w14:paraId="0701F84D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height: 100%;</w:t>
      </w:r>
    </w:p>
    <w:p w14:paraId="719F51C6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}</w:t>
      </w:r>
    </w:p>
    <w:p w14:paraId="081114CA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/* Optional: Makes the sample page fill the window. */</w:t>
      </w:r>
    </w:p>
    <w:p w14:paraId="1257469A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html, body {</w:t>
      </w:r>
    </w:p>
    <w:p w14:paraId="393C44C8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height: 100%;</w:t>
      </w:r>
    </w:p>
    <w:p w14:paraId="58278765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margin: 0;</w:t>
      </w:r>
    </w:p>
    <w:p w14:paraId="7F820641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padding: 0;</w:t>
      </w:r>
    </w:p>
    <w:p w14:paraId="3A36E047" w14:textId="77777777" w:rsidR="00381069" w:rsidRPr="00C715BD" w:rsidRDefault="00381069" w:rsidP="00381069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}</w:t>
      </w:r>
    </w:p>
    <w:p w14:paraId="24F5DFD3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/style&gt;</w:t>
      </w:r>
    </w:p>
    <w:p w14:paraId="07986B3C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&lt;/head&gt;</w:t>
      </w:r>
    </w:p>
    <w:p w14:paraId="7D569E81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&lt;body&gt;</w:t>
      </w:r>
    </w:p>
    <w:p w14:paraId="7F0BC687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div id="map"&gt;&lt;/div&gt;</w:t>
      </w:r>
    </w:p>
    <w:p w14:paraId="01CC1911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script&gt;</w:t>
      </w:r>
    </w:p>
    <w:p w14:paraId="0DEA4392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var map;</w:t>
      </w:r>
    </w:p>
    <w:p w14:paraId="6F2EF9D3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var marker;</w:t>
      </w:r>
    </w:p>
    <w:p w14:paraId="783316EC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var geocoder;</w:t>
      </w:r>
    </w:p>
    <w:p w14:paraId="5B0364ED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var city = 'Владивосток';</w:t>
      </w:r>
    </w:p>
    <w:p w14:paraId="2C43C86B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</w:p>
    <w:p w14:paraId="3F6C6F10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function initMap() {</w:t>
      </w:r>
    </w:p>
    <w:p w14:paraId="3DED8983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geocoder = new google.maps.Geocoder;</w:t>
      </w:r>
    </w:p>
    <w:p w14:paraId="5CC1321E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geocoder.geocode({'address': city}, function(results, status) {</w:t>
      </w:r>
    </w:p>
    <w:p w14:paraId="7AAC8655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if (status == 'OK') {</w:t>
      </w:r>
    </w:p>
    <w:p w14:paraId="47AA5820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var myLatLng = results[0].geometry.location;</w:t>
      </w:r>
    </w:p>
    <w:p w14:paraId="6D039705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var mapOptions = {</w:t>
      </w:r>
    </w:p>
    <w:p w14:paraId="3DC57B06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zoom: 13,</w:t>
      </w:r>
    </w:p>
    <w:p w14:paraId="5C0D77B6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center: myLatLng,</w:t>
      </w:r>
    </w:p>
    <w:p w14:paraId="0BB6557D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disableDefaultUI: true</w:t>
      </w:r>
    </w:p>
    <w:p w14:paraId="6CFA641D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}</w:t>
      </w:r>
    </w:p>
    <w:p w14:paraId="5CDFA638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map = new google.maps.Map(document.getElementById('map'), mapOptions);</w:t>
      </w:r>
    </w:p>
    <w:p w14:paraId="0AF88B96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marker = new google.maps.Marker({</w:t>
      </w:r>
    </w:p>
    <w:p w14:paraId="7C0FB9C7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map: map,</w:t>
      </w:r>
    </w:p>
    <w:p w14:paraId="025701A8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position: myLatLng,</w:t>
      </w:r>
    </w:p>
    <w:p w14:paraId="5EE72EF8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draggable: true,</w:t>
      </w:r>
    </w:p>
    <w:p w14:paraId="6601CEFD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lastRenderedPageBreak/>
        <w:t xml:space="preserve">              animation: google.maps.Animation.DROP,</w:t>
      </w:r>
    </w:p>
    <w:p w14:paraId="6E6EAA28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title: 'Место ДТП'</w:t>
      </w:r>
    </w:p>
    <w:p w14:paraId="2682B01A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});</w:t>
      </w:r>
    </w:p>
    <w:p w14:paraId="7EAA9AC0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</w:p>
    <w:p w14:paraId="71FFB8A0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marker.addListener('click', toggleBounce);</w:t>
      </w:r>
    </w:p>
    <w:p w14:paraId="7A5ABC25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marker.addListener('dragend', consoleLog);</w:t>
      </w:r>
    </w:p>
    <w:p w14:paraId="05F0D88C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} else {</w:t>
      </w:r>
    </w:p>
    <w:p w14:paraId="03B02524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throw new Error('Geocode was not successful for the following reason: ' + status);</w:t>
      </w:r>
    </w:p>
    <w:p w14:paraId="178D84FC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}</w:t>
      </w:r>
    </w:p>
    <w:p w14:paraId="2B338626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);</w:t>
      </w:r>
    </w:p>
    <w:p w14:paraId="72AE2808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}</w:t>
      </w:r>
    </w:p>
    <w:p w14:paraId="1E42BF02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</w:p>
    <w:p w14:paraId="0215F2AD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function codeAddress(address, moveMarker) {</w:t>
      </w:r>
    </w:p>
    <w:p w14:paraId="1F0B9A96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geocoder.geocode( { 'address': city + ', ' + address}, function(results, status) {</w:t>
      </w:r>
    </w:p>
    <w:p w14:paraId="1B3627C4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if (status == 'OK') {</w:t>
      </w:r>
    </w:p>
    <w:p w14:paraId="07A04853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var myLatLng = results[0].geometry.location;</w:t>
      </w:r>
    </w:p>
    <w:p w14:paraId="2B033B85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map.setCenter(myLatLng);</w:t>
      </w:r>
    </w:p>
    <w:p w14:paraId="360F2CF7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if (moveMarker === true)</w:t>
      </w:r>
    </w:p>
    <w:p w14:paraId="7F3CDCCA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marker.setPosition(myLatLng);</w:t>
      </w:r>
    </w:p>
    <w:p w14:paraId="5CEF2226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} else {</w:t>
      </w:r>
    </w:p>
    <w:p w14:paraId="5CFDF3E1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throw new Error('Geocode was not successful for the following reason: ' + status);</w:t>
      </w:r>
    </w:p>
    <w:p w14:paraId="1581E40B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}</w:t>
      </w:r>
    </w:p>
    <w:p w14:paraId="331643A7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);</w:t>
      </w:r>
    </w:p>
    <w:p w14:paraId="782E2658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}</w:t>
      </w:r>
    </w:p>
    <w:p w14:paraId="1D820584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</w:p>
    <w:p w14:paraId="201A630F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function toggleBounce() {</w:t>
      </w:r>
    </w:p>
    <w:p w14:paraId="2F570294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if (marker.getAnimation() !== null) {</w:t>
      </w:r>
    </w:p>
    <w:p w14:paraId="380AB039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marker.setAnimation(null);</w:t>
      </w:r>
    </w:p>
    <w:p w14:paraId="0D1746FD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 else {</w:t>
      </w:r>
    </w:p>
    <w:p w14:paraId="510B07F0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marker.setAnimation(google.maps.Animation.BOUNCE);</w:t>
      </w:r>
    </w:p>
    <w:p w14:paraId="2F3C6C96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</w:t>
      </w:r>
    </w:p>
    <w:p w14:paraId="3C1E8DA2" w14:textId="77777777" w:rsidR="00843F32" w:rsidRPr="005B19B4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}</w:t>
      </w:r>
    </w:p>
    <w:p w14:paraId="1E838ADA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</w:p>
    <w:p w14:paraId="073B3BD4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function consoleLog() {</w:t>
      </w:r>
    </w:p>
    <w:p w14:paraId="0672F6B5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var str = JSON.stringify(marker.getPosition());</w:t>
      </w:r>
    </w:p>
    <w:p w14:paraId="036F2432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console.log(str);</w:t>
      </w:r>
    </w:p>
    <w:p w14:paraId="59CC4C9B" w14:textId="77777777" w:rsidR="00843F32" w:rsidRPr="005B19B4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}</w:t>
      </w:r>
    </w:p>
    <w:p w14:paraId="17674E2C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/script&gt;</w:t>
      </w:r>
    </w:p>
    <w:p w14:paraId="712EB40A" w14:textId="77777777" w:rsidR="00843F32" w:rsidRPr="005B19B4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script async defer</w:t>
      </w:r>
    </w:p>
    <w:p w14:paraId="16B3BEB1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src="https://maps.googleapis.com/maps/api/js?key=AIzaSyBLabKpo3SkqOSRWzDLuWFS-NmaAM3df7A&amp;language=ru&amp;callback=initMap"&gt;</w:t>
      </w:r>
    </w:p>
    <w:p w14:paraId="08A73CEF" w14:textId="77777777" w:rsidR="00843F32" w:rsidRPr="00C715BD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/script&gt;</w:t>
      </w:r>
    </w:p>
    <w:p w14:paraId="12D94BE2" w14:textId="77777777" w:rsidR="00843F32" w:rsidRPr="00923C35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&lt;/body&gt;</w:t>
      </w:r>
    </w:p>
    <w:p w14:paraId="44D346C7" w14:textId="77777777" w:rsidR="00843F32" w:rsidRPr="00923C35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/html&gt;</w:t>
      </w:r>
    </w:p>
    <w:p w14:paraId="229DBB11" w14:textId="73604AA4" w:rsidR="0026649D" w:rsidRPr="0026649D" w:rsidRDefault="00B70880" w:rsidP="00B8571D">
      <w:pPr>
        <w:keepNext/>
        <w:ind w:firstLine="0"/>
        <w:rPr>
          <w:i/>
          <w:lang w:val="en-US"/>
        </w:rPr>
      </w:pPr>
      <w:r w:rsidRPr="003539DA">
        <w:rPr>
          <w:i/>
        </w:rPr>
        <w:t>Код</w:t>
      </w:r>
      <w:r w:rsidRPr="000E4334">
        <w:rPr>
          <w:i/>
          <w:lang w:val="en-US"/>
        </w:rPr>
        <w:t xml:space="preserve"> </w:t>
      </w:r>
      <w:r w:rsidRPr="003539DA">
        <w:rPr>
          <w:i/>
          <w:lang w:val="en-US"/>
        </w:rPr>
        <w:t>error_page.html:</w:t>
      </w:r>
    </w:p>
    <w:p w14:paraId="506CAC5D" w14:textId="752E1067" w:rsidR="0026649D" w:rsidRPr="00C715BD" w:rsidRDefault="00002C34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!d</w:t>
      </w:r>
      <w:r w:rsidR="0026649D" w:rsidRPr="00C715BD">
        <w:rPr>
          <w:rFonts w:cs="Times New Roman"/>
          <w:sz w:val="24"/>
          <w:szCs w:val="24"/>
          <w:lang w:val="en-US"/>
        </w:rPr>
        <w:t>octype html&gt;</w:t>
      </w:r>
    </w:p>
    <w:p w14:paraId="741D4193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html lang="en"&gt;</w:t>
      </w:r>
    </w:p>
    <w:p w14:paraId="2169A3C8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head&gt;</w:t>
      </w:r>
      <w:bookmarkStart w:id="84" w:name="_GoBack"/>
      <w:bookmarkEnd w:id="84"/>
    </w:p>
    <w:p w14:paraId="6CBD0167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lastRenderedPageBreak/>
        <w:t xml:space="preserve">    &lt;meta charset="utf-8"&gt;</w:t>
      </w:r>
    </w:p>
    <w:p w14:paraId="29EBACC7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title&gt;Some Error Happened&lt;/title&gt;</w:t>
      </w:r>
    </w:p>
    <w:p w14:paraId="51501865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meta name="viewport" content="width=device-width, initial-scale=1"&gt;</w:t>
      </w:r>
    </w:p>
    <w:p w14:paraId="08C4CD2F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style&gt;</w:t>
      </w:r>
    </w:p>
    <w:p w14:paraId="01004C89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.unselectable {</w:t>
      </w:r>
    </w:p>
    <w:p w14:paraId="0384C9B0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-webkit-user-select: none;</w:t>
      </w:r>
    </w:p>
    <w:p w14:paraId="183A14F8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-moz-user-select: none;</w:t>
      </w:r>
    </w:p>
    <w:p w14:paraId="07433DA2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-ms-user-select: none;</w:t>
      </w:r>
    </w:p>
    <w:p w14:paraId="39A02F47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user-select: none;</w:t>
      </w:r>
    </w:p>
    <w:p w14:paraId="51429A8F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</w:t>
      </w:r>
    </w:p>
    <w:p w14:paraId="0330476E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* {</w:t>
      </w:r>
    </w:p>
    <w:p w14:paraId="6E30F484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line-height: 1.2;</w:t>
      </w:r>
    </w:p>
    <w:p w14:paraId="67215694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margin: 0;</w:t>
      </w:r>
    </w:p>
    <w:p w14:paraId="05034875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</w:t>
      </w:r>
    </w:p>
    <w:p w14:paraId="69FF5810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html {</w:t>
      </w:r>
    </w:p>
    <w:p w14:paraId="03E25A6C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color: #888;</w:t>
      </w:r>
    </w:p>
    <w:p w14:paraId="1DB39756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display: table;</w:t>
      </w:r>
    </w:p>
    <w:p w14:paraId="0DC17744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font-family: sans-serif;</w:t>
      </w:r>
    </w:p>
    <w:p w14:paraId="520927F2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height: 100%;</w:t>
      </w:r>
    </w:p>
    <w:p w14:paraId="444E4A40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text-align: center;</w:t>
      </w:r>
    </w:p>
    <w:p w14:paraId="0A836334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width: 100%;</w:t>
      </w:r>
    </w:p>
    <w:p w14:paraId="6D816F38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</w:t>
      </w:r>
    </w:p>
    <w:p w14:paraId="1994B36D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body {</w:t>
      </w:r>
    </w:p>
    <w:p w14:paraId="78B42EA4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display: table-cell;</w:t>
      </w:r>
    </w:p>
    <w:p w14:paraId="336E45CF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vertical-align: middle;</w:t>
      </w:r>
    </w:p>
    <w:p w14:paraId="2878F62F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margin: 2em auto;</w:t>
      </w:r>
    </w:p>
    <w:p w14:paraId="438936B3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</w:t>
      </w:r>
    </w:p>
    <w:p w14:paraId="020451C4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h1 {</w:t>
      </w:r>
    </w:p>
    <w:p w14:paraId="7AC16C6B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color: #555;</w:t>
      </w:r>
    </w:p>
    <w:p w14:paraId="6969491F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font-size: 2em;</w:t>
      </w:r>
    </w:p>
    <w:p w14:paraId="07270B99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font-weight: 400;</w:t>
      </w:r>
    </w:p>
    <w:p w14:paraId="7FF49E2E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</w:t>
      </w:r>
    </w:p>
    <w:p w14:paraId="6665545A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p {</w:t>
      </w:r>
    </w:p>
    <w:p w14:paraId="5861F475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margin: 0 auto;</w:t>
      </w:r>
    </w:p>
    <w:p w14:paraId="40EC1EB2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width: 280px;</w:t>
      </w:r>
    </w:p>
    <w:p w14:paraId="3D62659C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</w:t>
      </w:r>
    </w:p>
    <w:p w14:paraId="02E0EE70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@media only screen and (max-width: 280px) {</w:t>
      </w:r>
    </w:p>
    <w:p w14:paraId="0A27ED39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body, p {</w:t>
      </w:r>
    </w:p>
    <w:p w14:paraId="38C44F78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  width: 95%;</w:t>
      </w:r>
    </w:p>
    <w:p w14:paraId="5E297C0F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}</w:t>
      </w:r>
    </w:p>
    <w:p w14:paraId="78893552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h1 {</w:t>
      </w:r>
    </w:p>
    <w:p w14:paraId="42CF7DE1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  font-size: 1.5em;</w:t>
      </w:r>
    </w:p>
    <w:p w14:paraId="2D1CFA94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    margin: 0 0 0.3em;</w:t>
      </w:r>
    </w:p>
    <w:p w14:paraId="4BC5D170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    }</w:t>
      </w:r>
    </w:p>
    <w:p w14:paraId="7F008F13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    }</w:t>
      </w:r>
    </w:p>
    <w:p w14:paraId="537DC07D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/style&gt;</w:t>
      </w:r>
    </w:p>
    <w:p w14:paraId="1A4E6D87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/head&gt;</w:t>
      </w:r>
    </w:p>
    <w:p w14:paraId="4DCCA005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body class="unselectable"&gt;</w:t>
      </w:r>
    </w:p>
    <w:p w14:paraId="3E23C0B3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h1&gt;Произошла ошибка&lt;/h1&gt;</w:t>
      </w:r>
    </w:p>
    <w:p w14:paraId="7CA4678B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 xml:space="preserve">    &lt;p&gt;Извините, не удалось отобразить карту ДТП.&lt;/p&gt;</w:t>
      </w:r>
    </w:p>
    <w:p w14:paraId="4A253B81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/body&gt;</w:t>
      </w:r>
    </w:p>
    <w:p w14:paraId="11688F05" w14:textId="77777777" w:rsidR="0026649D" w:rsidRPr="00C715BD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t>&lt;/html&gt;</w:t>
      </w:r>
    </w:p>
    <w:p w14:paraId="73436D68" w14:textId="77777777" w:rsidR="0026649D" w:rsidRPr="005B19B4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C715BD">
        <w:rPr>
          <w:rFonts w:cs="Times New Roman"/>
          <w:sz w:val="24"/>
          <w:szCs w:val="24"/>
          <w:lang w:val="en-US"/>
        </w:rPr>
        <w:lastRenderedPageBreak/>
        <w:t>&lt;!-- IE needs 512+ bytes: https://blogs.msdn.microsoft.com/ieinternals/2010/08/18/friendly-http-error-pages/ --&gt;</w:t>
      </w:r>
    </w:p>
    <w:p w14:paraId="67123D6F" w14:textId="6C9C52A8" w:rsidR="00546B2A" w:rsidRPr="002A4E80" w:rsidRDefault="00546B2A" w:rsidP="00B8571D">
      <w:pPr>
        <w:keepNext/>
        <w:ind w:firstLine="0"/>
        <w:rPr>
          <w:i/>
        </w:rPr>
      </w:pPr>
      <w:r w:rsidRPr="00546B2A">
        <w:rPr>
          <w:i/>
        </w:rPr>
        <w:t>Код</w:t>
      </w:r>
      <w:r w:rsidRPr="002A4E80">
        <w:rPr>
          <w:i/>
        </w:rPr>
        <w:t xml:space="preserve"> </w:t>
      </w:r>
      <w:r w:rsidR="00366922">
        <w:rPr>
          <w:i/>
        </w:rPr>
        <w:t>программы</w:t>
      </w:r>
      <w:r w:rsidRPr="002A4E80">
        <w:rPr>
          <w:i/>
        </w:rPr>
        <w:t xml:space="preserve"> </w:t>
      </w:r>
      <w:proofErr w:type="spellStart"/>
      <w:r w:rsidRPr="00546B2A">
        <w:rPr>
          <w:i/>
          <w:lang w:val="en-US"/>
        </w:rPr>
        <w:t>subrocess</w:t>
      </w:r>
      <w:proofErr w:type="spellEnd"/>
      <w:r w:rsidRPr="002A4E80">
        <w:rPr>
          <w:i/>
        </w:rPr>
        <w:t>.</w:t>
      </w:r>
      <w:proofErr w:type="spellStart"/>
      <w:r w:rsidR="003457FF">
        <w:rPr>
          <w:i/>
          <w:lang w:val="en-US"/>
        </w:rPr>
        <w:t>lpr</w:t>
      </w:r>
      <w:proofErr w:type="spellEnd"/>
      <w:r w:rsidRPr="002A4E80">
        <w:rPr>
          <w:i/>
        </w:rPr>
        <w:t xml:space="preserve"> (</w:t>
      </w:r>
      <w:r w:rsidRPr="00546B2A">
        <w:rPr>
          <w:i/>
        </w:rPr>
        <w:t>для</w:t>
      </w:r>
      <w:r w:rsidRPr="002A4E80">
        <w:rPr>
          <w:i/>
        </w:rPr>
        <w:t xml:space="preserve"> </w:t>
      </w:r>
      <w:r>
        <w:rPr>
          <w:i/>
        </w:rPr>
        <w:t>плавного</w:t>
      </w:r>
      <w:r w:rsidRPr="002A4E80">
        <w:rPr>
          <w:i/>
        </w:rPr>
        <w:t xml:space="preserve"> </w:t>
      </w:r>
      <w:r>
        <w:rPr>
          <w:i/>
        </w:rPr>
        <w:t>отображения</w:t>
      </w:r>
      <w:r w:rsidRPr="002A4E80">
        <w:rPr>
          <w:i/>
        </w:rPr>
        <w:t xml:space="preserve"> </w:t>
      </w:r>
      <w:r>
        <w:rPr>
          <w:i/>
        </w:rPr>
        <w:t>карты</w:t>
      </w:r>
      <w:r w:rsidRPr="002A4E80">
        <w:rPr>
          <w:i/>
        </w:rPr>
        <w:t>):</w:t>
      </w:r>
    </w:p>
    <w:p w14:paraId="698449F6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0000FF"/>
          <w:lang w:val="en-US"/>
        </w:rPr>
        <w:t>Program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subprocess</w:t>
      </w:r>
      <w:r w:rsidRPr="002A4E80">
        <w:rPr>
          <w:color w:val="000080"/>
          <w:lang w:val="en-US"/>
        </w:rPr>
        <w:t>;</w:t>
      </w:r>
    </w:p>
    <w:p w14:paraId="131661C0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5CB0AE22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4000"/>
          <w:lang w:val="en-US"/>
        </w:rPr>
        <w:t>{$mode objfpc}{$H+}</w:t>
      </w:r>
    </w:p>
    <w:p w14:paraId="01152EB7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24ADC639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0000FF"/>
          <w:lang w:val="en-US"/>
        </w:rPr>
        <w:t>Uses</w:t>
      </w:r>
    </w:p>
    <w:p w14:paraId="399A44D6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  <w:lang w:val="en-US"/>
        </w:rPr>
        <w:t>{$IFDEF UNIX}</w:t>
      </w:r>
    </w:p>
    <w:p w14:paraId="6E4F99B2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cthreads</w:t>
      </w:r>
      <w:r w:rsidRPr="002A4E80">
        <w:rPr>
          <w:color w:val="000080"/>
          <w:lang w:val="en-US"/>
        </w:rPr>
        <w:t>,</w:t>
      </w:r>
    </w:p>
    <w:p w14:paraId="7EC842FD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  <w:lang w:val="en-US"/>
        </w:rPr>
        <w:t>{$ENDIF}</w:t>
      </w:r>
    </w:p>
    <w:p w14:paraId="63BED161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cef3types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cef3api</w:t>
      </w:r>
      <w:r w:rsidRPr="002A4E80">
        <w:rPr>
          <w:color w:val="000080"/>
          <w:lang w:val="en-US"/>
        </w:rPr>
        <w:t>;</w:t>
      </w:r>
    </w:p>
    <w:p w14:paraId="2A735E9D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270187DA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0000FF"/>
          <w:lang w:val="en-US"/>
        </w:rPr>
        <w:t>Var</w:t>
      </w:r>
    </w:p>
    <w:p w14:paraId="00C56F5F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Args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80"/>
          <w:lang w:val="en-US"/>
        </w:rPr>
        <w:t>: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TCefMainArgs</w:t>
      </w:r>
      <w:r w:rsidRPr="002A4E80">
        <w:rPr>
          <w:color w:val="000080"/>
          <w:lang w:val="en-US"/>
        </w:rPr>
        <w:t>;</w:t>
      </w:r>
    </w:p>
    <w:p w14:paraId="314E3354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2013F09D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0000FF"/>
          <w:lang w:val="en-US"/>
        </w:rPr>
        <w:t>begin</w:t>
      </w:r>
    </w:p>
    <w:p w14:paraId="380286DF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CefLoadLibrary</w:t>
      </w:r>
      <w:r w:rsidRPr="002A4E80">
        <w:rPr>
          <w:color w:val="000080"/>
          <w:lang w:val="en-US"/>
        </w:rPr>
        <w:t>;</w:t>
      </w:r>
    </w:p>
    <w:p w14:paraId="53FCF450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2A357462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  <w:lang w:val="en-US"/>
        </w:rPr>
        <w:t>{$IFDEF WINDOWS}</w:t>
      </w:r>
    </w:p>
    <w:p w14:paraId="5FBEACD7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.</w:t>
      </w:r>
      <w:r w:rsidRPr="002A4E80">
        <w:rPr>
          <w:lang w:val="en-US"/>
        </w:rPr>
        <w:t>instance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80"/>
          <w:lang w:val="en-US"/>
        </w:rPr>
        <w:t>:=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HINSTANCE</w:t>
      </w:r>
      <w:r w:rsidRPr="002A4E80">
        <w:rPr>
          <w:color w:val="000080"/>
          <w:lang w:val="en-US"/>
        </w:rPr>
        <w:t>();</w:t>
      </w:r>
    </w:p>
    <w:p w14:paraId="30F99AC2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72B2D878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Halt</w:t>
      </w:r>
      <w:r w:rsidRPr="002A4E80">
        <w:rPr>
          <w:color w:val="000080"/>
          <w:lang w:val="en-US"/>
        </w:rPr>
        <w:t>(</w:t>
      </w:r>
      <w:r w:rsidRPr="002A4E80">
        <w:rPr>
          <w:lang w:val="en-US"/>
        </w:rPr>
        <w:t>cef_execute_process</w:t>
      </w:r>
      <w:r w:rsidRPr="002A4E80">
        <w:rPr>
          <w:color w:val="000080"/>
          <w:lang w:val="en-US"/>
        </w:rPr>
        <w:t>(@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FF"/>
          <w:lang w:val="en-US"/>
        </w:rPr>
        <w:t>nil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FF"/>
          <w:lang w:val="en-US"/>
        </w:rPr>
        <w:t>nil</w:t>
      </w:r>
      <w:r w:rsidRPr="002A4E80">
        <w:rPr>
          <w:color w:val="000080"/>
          <w:lang w:val="en-US"/>
        </w:rPr>
        <w:t>));</w:t>
      </w:r>
    </w:p>
    <w:p w14:paraId="5227652F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  <w:lang w:val="en-US"/>
        </w:rPr>
        <w:t>{$ELSE}</w:t>
      </w:r>
    </w:p>
    <w:p w14:paraId="4C61A400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.</w:t>
      </w:r>
      <w:r w:rsidRPr="002A4E80">
        <w:rPr>
          <w:lang w:val="en-US"/>
        </w:rPr>
        <w:t>argc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80"/>
          <w:lang w:val="en-US"/>
        </w:rPr>
        <w:t>:=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argc</w:t>
      </w:r>
      <w:r w:rsidRPr="002A4E80">
        <w:rPr>
          <w:color w:val="000080"/>
          <w:lang w:val="en-US"/>
        </w:rPr>
        <w:t>;</w:t>
      </w:r>
    </w:p>
    <w:p w14:paraId="58DD6B5D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.</w:t>
      </w:r>
      <w:r w:rsidRPr="002A4E80">
        <w:rPr>
          <w:lang w:val="en-US"/>
        </w:rPr>
        <w:t>argv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80"/>
          <w:lang w:val="en-US"/>
        </w:rPr>
        <w:t>:=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argv</w:t>
      </w:r>
      <w:r w:rsidRPr="002A4E80">
        <w:rPr>
          <w:color w:val="000080"/>
          <w:lang w:val="en-US"/>
        </w:rPr>
        <w:t>;</w:t>
      </w:r>
    </w:p>
    <w:p w14:paraId="416CC70C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051CDF4B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Halt</w:t>
      </w:r>
      <w:r w:rsidRPr="002A4E80">
        <w:rPr>
          <w:color w:val="000080"/>
          <w:lang w:val="en-US"/>
        </w:rPr>
        <w:t>(</w:t>
      </w:r>
      <w:r w:rsidRPr="002A4E80">
        <w:rPr>
          <w:lang w:val="en-US"/>
        </w:rPr>
        <w:t>cef_execute_process</w:t>
      </w:r>
      <w:r w:rsidRPr="002A4E80">
        <w:rPr>
          <w:color w:val="000080"/>
          <w:lang w:val="en-US"/>
        </w:rPr>
        <w:t>(@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FF"/>
          <w:lang w:val="en-US"/>
        </w:rPr>
        <w:t>nil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FF"/>
          <w:lang w:val="en-US"/>
        </w:rPr>
        <w:t>nil</w:t>
      </w:r>
      <w:r w:rsidRPr="002A4E80">
        <w:rPr>
          <w:color w:val="000080"/>
          <w:lang w:val="en-US"/>
        </w:rPr>
        <w:t>));</w:t>
      </w:r>
    </w:p>
    <w:p w14:paraId="3FAF021C" w14:textId="77777777" w:rsidR="00546B2A" w:rsidRPr="002A4E80" w:rsidRDefault="00546B2A" w:rsidP="00546B2A">
      <w:pPr>
        <w:pStyle w:val="Lazarus"/>
        <w:rPr>
          <w:color w:val="808080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</w:rPr>
        <w:t>{$ENDIF}</w:t>
      </w:r>
    </w:p>
    <w:p w14:paraId="37F0B90D" w14:textId="77777777" w:rsidR="00546B2A" w:rsidRPr="002A4E80" w:rsidRDefault="00546B2A" w:rsidP="00546B2A">
      <w:pPr>
        <w:pStyle w:val="Lazarus"/>
        <w:rPr>
          <w:rFonts w:cs="Times New Roman"/>
          <w:sz w:val="24"/>
          <w:szCs w:val="24"/>
        </w:rPr>
      </w:pPr>
      <w:r w:rsidRPr="002A4E80">
        <w:rPr>
          <w:color w:val="0000FF"/>
        </w:rPr>
        <w:t>end</w:t>
      </w:r>
      <w:r w:rsidRPr="002A4E80">
        <w:rPr>
          <w:color w:val="000080"/>
        </w:rPr>
        <w:t>.</w:t>
      </w:r>
    </w:p>
    <w:p w14:paraId="361B90C9" w14:textId="77777777" w:rsidR="00546B2A" w:rsidRDefault="00546B2A" w:rsidP="00546B2A">
      <w:pPr>
        <w:ind w:firstLine="0"/>
        <w:rPr>
          <w:lang w:val="en-US"/>
        </w:rPr>
      </w:pPr>
    </w:p>
    <w:p w14:paraId="5234E752" w14:textId="731C196B" w:rsidR="006E40CC" w:rsidRDefault="006E40CC" w:rsidP="006E40CC">
      <w:pPr>
        <w:pStyle w:val="2"/>
      </w:pPr>
      <w:bookmarkStart w:id="85" w:name="_Toc518023719"/>
      <w:r>
        <w:t>Форма печати бланков постановлений</w:t>
      </w:r>
      <w:bookmarkEnd w:id="85"/>
    </w:p>
    <w:p w14:paraId="1E7B64CC" w14:textId="0DE0EEB6" w:rsidR="006E40CC" w:rsidRPr="005B77E3" w:rsidRDefault="006E40CC" w:rsidP="006E40CC">
      <w:pPr>
        <w:rPr>
          <w:lang w:eastAsia="ru-RU"/>
        </w:rPr>
      </w:pPr>
      <w:r>
        <w:rPr>
          <w:lang w:eastAsia="ru-RU"/>
        </w:rPr>
        <w:t xml:space="preserve">Код модуля, отвечающий за отображения и печать бланков постановлений достаточно компактный, в виду того, что основной задачей </w:t>
      </w:r>
      <w:r w:rsidR="005B77E3">
        <w:rPr>
          <w:lang w:eastAsia="ru-RU"/>
        </w:rPr>
        <w:t>данного модуля является отображение отчета из шаблона</w:t>
      </w:r>
      <w:r w:rsidR="005B77E3" w:rsidRPr="005B77E3">
        <w:rPr>
          <w:lang w:eastAsia="ru-RU"/>
        </w:rPr>
        <w:t xml:space="preserve"> </w:t>
      </w:r>
      <w:proofErr w:type="spellStart"/>
      <w:r w:rsidR="005B77E3" w:rsidRPr="005B77E3">
        <w:rPr>
          <w:lang w:eastAsia="ru-RU"/>
        </w:rPr>
        <w:t>report.lrf</w:t>
      </w:r>
      <w:proofErr w:type="spellEnd"/>
      <w:r w:rsidR="005B77E3" w:rsidRPr="005B77E3">
        <w:rPr>
          <w:lang w:eastAsia="ru-RU"/>
        </w:rPr>
        <w:t xml:space="preserve"> (</w:t>
      </w:r>
      <w:r w:rsidR="005B77E3">
        <w:rPr>
          <w:lang w:eastAsia="ru-RU"/>
        </w:rPr>
        <w:t>в отчете не приводится т. к. содержит 3011 строк</w:t>
      </w:r>
      <w:r w:rsidR="005B77E3" w:rsidRPr="005B77E3">
        <w:rPr>
          <w:lang w:eastAsia="ru-RU"/>
        </w:rPr>
        <w:t>)</w:t>
      </w:r>
      <w:r w:rsidR="00923C35">
        <w:rPr>
          <w:lang w:eastAsia="ru-RU"/>
        </w:rPr>
        <w:t xml:space="preserve"> </w:t>
      </w:r>
      <w:r w:rsidR="005B77E3">
        <w:rPr>
          <w:lang w:eastAsia="ru-RU"/>
        </w:rPr>
        <w:t xml:space="preserve">при помощи компонента </w:t>
      </w:r>
      <w:proofErr w:type="spellStart"/>
      <w:r w:rsidR="005B77E3">
        <w:rPr>
          <w:lang w:val="en-US" w:eastAsia="ru-RU"/>
        </w:rPr>
        <w:t>LazReport</w:t>
      </w:r>
      <w:proofErr w:type="spellEnd"/>
      <w:r w:rsidR="005B77E3" w:rsidRPr="005B77E3">
        <w:rPr>
          <w:lang w:eastAsia="ru-RU"/>
        </w:rPr>
        <w:t>.</w:t>
      </w:r>
    </w:p>
    <w:p w14:paraId="593F7184" w14:textId="54453C1D" w:rsidR="005B77E3" w:rsidRPr="005B77E3" w:rsidRDefault="005B77E3" w:rsidP="00B8571D">
      <w:pPr>
        <w:keepNext/>
        <w:ind w:firstLine="0"/>
        <w:rPr>
          <w:i/>
          <w:lang w:val="en-US" w:eastAsia="ru-RU"/>
        </w:rPr>
      </w:pPr>
      <w:r w:rsidRPr="005B77E3">
        <w:rPr>
          <w:i/>
          <w:lang w:eastAsia="ru-RU"/>
        </w:rPr>
        <w:t>Код</w:t>
      </w:r>
      <w:r w:rsidRPr="00465C2D">
        <w:rPr>
          <w:i/>
          <w:lang w:val="en-US" w:eastAsia="ru-RU"/>
        </w:rPr>
        <w:t xml:space="preserve"> </w:t>
      </w:r>
      <w:r w:rsidRPr="005B77E3">
        <w:rPr>
          <w:i/>
          <w:lang w:eastAsia="ru-RU"/>
        </w:rPr>
        <w:t>модуля</w:t>
      </w:r>
      <w:r w:rsidRPr="00465C2D">
        <w:rPr>
          <w:i/>
          <w:lang w:val="en-US" w:eastAsia="ru-RU"/>
        </w:rPr>
        <w:t xml:space="preserve"> </w:t>
      </w:r>
      <w:proofErr w:type="spellStart"/>
      <w:r w:rsidRPr="005B77E3">
        <w:rPr>
          <w:i/>
          <w:lang w:val="en-US" w:eastAsia="ru-RU"/>
        </w:rPr>
        <w:t>Report.pas</w:t>
      </w:r>
      <w:proofErr w:type="spellEnd"/>
      <w:r w:rsidRPr="005B77E3">
        <w:rPr>
          <w:i/>
          <w:lang w:val="en-US" w:eastAsia="ru-RU"/>
        </w:rPr>
        <w:t>:</w:t>
      </w:r>
    </w:p>
    <w:p w14:paraId="738CEEB8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unit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Report</w:t>
      </w:r>
      <w:r w:rsidRPr="005B77E3">
        <w:rPr>
          <w:color w:val="000080"/>
          <w:lang w:val="en-US"/>
        </w:rPr>
        <w:t>;</w:t>
      </w:r>
    </w:p>
    <w:p w14:paraId="00AEF425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52D8E71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4000"/>
          <w:lang w:val="en-US"/>
        </w:rPr>
        <w:t>{$mode objfpc}{$H+}</w:t>
      </w:r>
    </w:p>
    <w:p w14:paraId="66271BC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05626BB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interface</w:t>
      </w:r>
    </w:p>
    <w:p w14:paraId="2BCB99C2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3CD6837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uses</w:t>
      </w:r>
    </w:p>
    <w:p w14:paraId="0C7F2E5A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Classe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SysUtil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B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sqldb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ileUtil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PrintersDlg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LR_Clas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LR_DBSet</w:t>
      </w:r>
      <w:r w:rsidRPr="005B77E3">
        <w:rPr>
          <w:color w:val="000080"/>
          <w:lang w:val="en-US"/>
        </w:rPr>
        <w:t>,</w:t>
      </w:r>
    </w:p>
    <w:p w14:paraId="0621E14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LR_View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LR_PGrid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orm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Control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Graphic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ialogs</w:t>
      </w:r>
      <w:r w:rsidRPr="005B77E3">
        <w:rPr>
          <w:color w:val="000080"/>
          <w:lang w:val="en-US"/>
        </w:rPr>
        <w:t>,</w:t>
      </w:r>
    </w:p>
    <w:p w14:paraId="5CCD2010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StdCtrl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BGrid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ExtCtrl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BCtrls</w:t>
      </w:r>
      <w:r w:rsidRPr="005B77E3">
        <w:rPr>
          <w:color w:val="000080"/>
          <w:lang w:val="en-US"/>
        </w:rPr>
        <w:t>;</w:t>
      </w:r>
    </w:p>
    <w:p w14:paraId="4453DE87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608CBD47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type</w:t>
      </w:r>
    </w:p>
    <w:p w14:paraId="12463DA3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2BB75ED2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8000"/>
          <w:lang w:val="en-US"/>
        </w:rPr>
        <w:t>{ TReportForm }</w:t>
      </w:r>
    </w:p>
    <w:p w14:paraId="34BD7881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63C4BB03" w14:textId="77777777" w:rsidR="006E40CC" w:rsidRPr="00AF3F32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AF3F32">
        <w:rPr>
          <w:lang w:val="en-US"/>
        </w:rPr>
        <w:t>TReportForm</w:t>
      </w:r>
      <w:r w:rsidRPr="00AF3F32">
        <w:rPr>
          <w:color w:val="808080"/>
          <w:lang w:val="en-US"/>
        </w:rPr>
        <w:t xml:space="preserve"> </w:t>
      </w:r>
      <w:r w:rsidRPr="00AF3F32">
        <w:rPr>
          <w:color w:val="000080"/>
          <w:lang w:val="en-US"/>
        </w:rPr>
        <w:t>=</w:t>
      </w:r>
      <w:r w:rsidRPr="00AF3F32">
        <w:rPr>
          <w:color w:val="808080"/>
          <w:lang w:val="en-US"/>
        </w:rPr>
        <w:t xml:space="preserve"> </w:t>
      </w:r>
      <w:r w:rsidRPr="00AF3F32">
        <w:rPr>
          <w:color w:val="0000FF"/>
          <w:lang w:val="en-US"/>
        </w:rPr>
        <w:t>class</w:t>
      </w:r>
      <w:r w:rsidRPr="00AF3F32">
        <w:rPr>
          <w:color w:val="000080"/>
          <w:lang w:val="en-US"/>
        </w:rPr>
        <w:t>(</w:t>
      </w:r>
      <w:r w:rsidRPr="00AF3F32">
        <w:rPr>
          <w:lang w:val="en-US"/>
        </w:rPr>
        <w:t>TForm</w:t>
      </w:r>
      <w:r w:rsidRPr="00AF3F32">
        <w:rPr>
          <w:color w:val="000080"/>
          <w:lang w:val="en-US"/>
        </w:rPr>
        <w:t>)</w:t>
      </w:r>
    </w:p>
    <w:p w14:paraId="0D474D3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PrintButton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Button</w:t>
      </w:r>
      <w:r w:rsidRPr="005B77E3">
        <w:rPr>
          <w:color w:val="000080"/>
          <w:lang w:val="en-US"/>
        </w:rPr>
        <w:t>;</w:t>
      </w:r>
    </w:p>
    <w:p w14:paraId="036AED43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DBReportNavigato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DBNavigator</w:t>
      </w:r>
      <w:r w:rsidRPr="005B77E3">
        <w:rPr>
          <w:color w:val="000080"/>
          <w:lang w:val="en-US"/>
        </w:rPr>
        <w:t>;</w:t>
      </w:r>
    </w:p>
    <w:p w14:paraId="381CDD7C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DBReportGrid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DBGrid</w:t>
      </w:r>
      <w:r w:rsidRPr="005B77E3">
        <w:rPr>
          <w:color w:val="000080"/>
          <w:lang w:val="en-US"/>
        </w:rPr>
        <w:t>;</w:t>
      </w:r>
    </w:p>
    <w:p w14:paraId="4669B616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DTPReportDS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DataSource</w:t>
      </w:r>
      <w:r w:rsidRPr="005B77E3">
        <w:rPr>
          <w:color w:val="000080"/>
          <w:lang w:val="en-US"/>
        </w:rPr>
        <w:t>;</w:t>
      </w:r>
    </w:p>
    <w:p w14:paraId="607B543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frDTPDataSetReport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rDBDataSet</w:t>
      </w:r>
      <w:r w:rsidRPr="005B77E3">
        <w:rPr>
          <w:color w:val="000080"/>
          <w:lang w:val="en-US"/>
        </w:rPr>
        <w:t>;</w:t>
      </w:r>
    </w:p>
    <w:p w14:paraId="765B97BA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rReport</w:t>
      </w:r>
      <w:r w:rsidRPr="005B77E3">
        <w:rPr>
          <w:color w:val="000080"/>
          <w:lang w:val="en-US"/>
        </w:rPr>
        <w:t>;</w:t>
      </w:r>
    </w:p>
    <w:p w14:paraId="32D8A62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frDTPPreview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rPreview</w:t>
      </w:r>
      <w:r w:rsidRPr="005B77E3">
        <w:rPr>
          <w:color w:val="000080"/>
          <w:lang w:val="en-US"/>
        </w:rPr>
        <w:t>;</w:t>
      </w:r>
    </w:p>
    <w:p w14:paraId="3C6B932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ReportPrintDialog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PrintDialog</w:t>
      </w:r>
      <w:r w:rsidRPr="005B77E3">
        <w:rPr>
          <w:color w:val="000080"/>
          <w:lang w:val="en-US"/>
        </w:rPr>
        <w:t>;</w:t>
      </w:r>
    </w:p>
    <w:p w14:paraId="05F9A068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ReportPanel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Panel</w:t>
      </w:r>
      <w:r w:rsidRPr="005B77E3">
        <w:rPr>
          <w:color w:val="000080"/>
          <w:lang w:val="en-US"/>
        </w:rPr>
        <w:t>;</w:t>
      </w:r>
    </w:p>
    <w:p w14:paraId="548B69B5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SQLDTPReport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SQLQuery</w:t>
      </w:r>
      <w:r w:rsidRPr="005B77E3">
        <w:rPr>
          <w:color w:val="000080"/>
          <w:lang w:val="en-US"/>
        </w:rPr>
        <w:t>;</w:t>
      </w:r>
    </w:p>
    <w:p w14:paraId="036319E0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PrintButtonClick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0BE4670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TPReportDSDataChange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;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ield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ield</w:t>
      </w:r>
      <w:r w:rsidRPr="005B77E3">
        <w:rPr>
          <w:color w:val="000080"/>
          <w:lang w:val="en-US"/>
        </w:rPr>
        <w:t>);</w:t>
      </w:r>
    </w:p>
    <w:p w14:paraId="5451BB1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ormCreate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5E83D7C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ormShow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02FA708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00FF"/>
          <w:lang w:val="en-US"/>
        </w:rPr>
        <w:t>private</w:t>
      </w:r>
    </w:p>
    <w:p w14:paraId="5CBC709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44393B5C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00FF"/>
          <w:lang w:val="en-US"/>
        </w:rPr>
        <w:t>public</w:t>
      </w:r>
    </w:p>
    <w:p w14:paraId="62A720B8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409F2D0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35902F61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7776660A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var</w:t>
      </w:r>
    </w:p>
    <w:p w14:paraId="14358A9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ReportForm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;</w:t>
      </w:r>
    </w:p>
    <w:p w14:paraId="651381F9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386E1E99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implementation</w:t>
      </w:r>
    </w:p>
    <w:p w14:paraId="7398B80F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44DA078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4000"/>
          <w:lang w:val="en-US"/>
        </w:rPr>
        <w:t>{$R *.lfm}</w:t>
      </w:r>
    </w:p>
    <w:p w14:paraId="7B602F24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33FD7B81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8000"/>
          <w:lang w:val="en-US"/>
        </w:rPr>
        <w:t>{ TReportForm }</w:t>
      </w:r>
    </w:p>
    <w:p w14:paraId="1E77CE45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7530EEB3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DTPReportDSDataChange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;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ield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ield</w:t>
      </w:r>
      <w:r w:rsidRPr="005B77E3">
        <w:rPr>
          <w:color w:val="000080"/>
          <w:lang w:val="en-US"/>
        </w:rPr>
        <w:t>);</w:t>
      </w:r>
    </w:p>
    <w:p w14:paraId="71424DB9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begin</w:t>
      </w:r>
    </w:p>
    <w:p w14:paraId="17ACA66C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ShowReport</w:t>
      </w:r>
      <w:r w:rsidRPr="005B77E3">
        <w:rPr>
          <w:color w:val="000080"/>
          <w:lang w:val="en-US"/>
        </w:rPr>
        <w:t>;</w:t>
      </w:r>
    </w:p>
    <w:p w14:paraId="55794C95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297BD7A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0F0E091A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PrintButtonClick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287FEA96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begin</w:t>
      </w:r>
    </w:p>
    <w:p w14:paraId="4E57428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00FF"/>
          <w:lang w:val="en-US"/>
        </w:rPr>
        <w:t>if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PrepareReport</w:t>
      </w:r>
      <w:r w:rsidRPr="005B77E3">
        <w:rPr>
          <w:color w:val="808080"/>
          <w:lang w:val="en-US"/>
        </w:rPr>
        <w:t xml:space="preserve"> </w:t>
      </w:r>
      <w:r w:rsidRPr="005B77E3">
        <w:rPr>
          <w:color w:val="0000FF"/>
          <w:lang w:val="en-US"/>
        </w:rPr>
        <w:t>and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ReportPrintDialog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Execute</w:t>
      </w:r>
      <w:r w:rsidRPr="005B77E3">
        <w:rPr>
          <w:color w:val="808080"/>
          <w:lang w:val="en-US"/>
        </w:rPr>
        <w:t xml:space="preserve"> </w:t>
      </w:r>
      <w:r w:rsidRPr="005B77E3">
        <w:rPr>
          <w:color w:val="0000FF"/>
          <w:lang w:val="en-US"/>
        </w:rPr>
        <w:t>then</w:t>
      </w:r>
    </w:p>
    <w:p w14:paraId="04A0EEB2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PrintPreparedReport</w:t>
      </w:r>
      <w:r w:rsidRPr="005B77E3">
        <w:rPr>
          <w:color w:val="000080"/>
          <w:lang w:val="en-US"/>
        </w:rPr>
        <w:t>(</w:t>
      </w:r>
      <w:r w:rsidRPr="005B77E3">
        <w:rPr>
          <w:color w:val="808080"/>
          <w:lang w:val="en-US"/>
        </w:rPr>
        <w:t>''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color w:val="FF8000"/>
          <w:lang w:val="en-US"/>
        </w:rPr>
        <w:t>1</w:t>
      </w:r>
      <w:r w:rsidRPr="005B77E3">
        <w:rPr>
          <w:color w:val="000080"/>
          <w:lang w:val="en-US"/>
        </w:rPr>
        <w:t>);</w:t>
      </w:r>
    </w:p>
    <w:p w14:paraId="2CF1E37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56B09DB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509FE3A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FormCreate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20EE4E66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begin</w:t>
      </w:r>
    </w:p>
    <w:p w14:paraId="71425DC4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SQL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Open</w:t>
      </w:r>
      <w:r w:rsidRPr="005B77E3">
        <w:rPr>
          <w:color w:val="000080"/>
          <w:lang w:val="en-US"/>
        </w:rPr>
        <w:t>;</w:t>
      </w:r>
    </w:p>
    <w:p w14:paraId="1A1429AF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LoadFromFile</w:t>
      </w:r>
      <w:r w:rsidRPr="005B77E3">
        <w:rPr>
          <w:color w:val="000080"/>
          <w:lang w:val="en-US"/>
        </w:rPr>
        <w:t>(</w:t>
      </w:r>
      <w:r w:rsidRPr="005B77E3">
        <w:rPr>
          <w:color w:val="808080"/>
          <w:lang w:val="en-US"/>
        </w:rPr>
        <w:t>'report.lrf'</w:t>
      </w:r>
      <w:r w:rsidRPr="005B77E3">
        <w:rPr>
          <w:color w:val="000080"/>
          <w:lang w:val="en-US"/>
        </w:rPr>
        <w:t>);</w:t>
      </w:r>
    </w:p>
    <w:p w14:paraId="128FCD42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31C216AC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7DEC9913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FormShow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78B970E0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begin</w:t>
      </w:r>
    </w:p>
    <w:p w14:paraId="7D2C2EB1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SQL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Refresh</w:t>
      </w:r>
      <w:r w:rsidRPr="005B77E3">
        <w:rPr>
          <w:color w:val="000080"/>
          <w:lang w:val="en-US"/>
        </w:rPr>
        <w:t>;</w:t>
      </w:r>
    </w:p>
    <w:p w14:paraId="23083D1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0E1CF194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076C7A29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.</w:t>
      </w:r>
    </w:p>
    <w:p w14:paraId="3147E89E" w14:textId="77777777" w:rsidR="006E40CC" w:rsidRPr="006E40CC" w:rsidRDefault="006E40CC" w:rsidP="006E40CC">
      <w:pPr>
        <w:ind w:firstLine="0"/>
        <w:rPr>
          <w:lang w:val="en-US" w:eastAsia="ru-RU"/>
        </w:rPr>
      </w:pPr>
    </w:p>
    <w:sectPr w:rsidR="006E40CC" w:rsidRPr="006E40CC" w:rsidSect="00B35856">
      <w:footerReference w:type="default" r:id="rId29"/>
      <w:pgSz w:w="11906" w:h="16838"/>
      <w:pgMar w:top="1134" w:right="567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3D7ABF" w14:textId="77777777" w:rsidR="00A36225" w:rsidRDefault="00A36225" w:rsidP="00C14819">
      <w:pPr>
        <w:spacing w:line="240" w:lineRule="auto"/>
      </w:pPr>
      <w:r>
        <w:separator/>
      </w:r>
    </w:p>
  </w:endnote>
  <w:endnote w:type="continuationSeparator" w:id="0">
    <w:p w14:paraId="4058896E" w14:textId="77777777" w:rsidR="00A36225" w:rsidRDefault="00A36225" w:rsidP="00C148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altName w:val="Vrinda"/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93441202"/>
      <w:docPartObj>
        <w:docPartGallery w:val="Page Numbers (Bottom of Page)"/>
        <w:docPartUnique/>
      </w:docPartObj>
    </w:sdtPr>
    <w:sdtContent>
      <w:p w14:paraId="49CCDB14" w14:textId="77777777" w:rsidR="00A36225" w:rsidRDefault="00A36225">
        <w:pPr>
          <w:pStyle w:val="af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4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C54DAD" w14:textId="77777777" w:rsidR="00A36225" w:rsidRDefault="00A36225" w:rsidP="00C14819">
      <w:pPr>
        <w:spacing w:line="240" w:lineRule="auto"/>
      </w:pPr>
      <w:r>
        <w:separator/>
      </w:r>
    </w:p>
  </w:footnote>
  <w:footnote w:type="continuationSeparator" w:id="0">
    <w:p w14:paraId="2EF808E7" w14:textId="77777777" w:rsidR="00A36225" w:rsidRDefault="00A36225" w:rsidP="00C148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0656D"/>
    <w:multiLevelType w:val="multilevel"/>
    <w:tmpl w:val="250ED8F8"/>
    <w:lvl w:ilvl="0">
      <w:start w:val="1"/>
      <w:numFmt w:val="upperLetter"/>
      <w:pStyle w:val="1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1" w15:restartNumberingAfterBreak="0">
    <w:nsid w:val="01F9556F"/>
    <w:multiLevelType w:val="hybridMultilevel"/>
    <w:tmpl w:val="82BE44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ED471A"/>
    <w:multiLevelType w:val="hybridMultilevel"/>
    <w:tmpl w:val="0CE4E48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646002"/>
    <w:multiLevelType w:val="hybridMultilevel"/>
    <w:tmpl w:val="45647DE4"/>
    <w:lvl w:ilvl="0" w:tplc="21122D0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497F55"/>
    <w:multiLevelType w:val="hybridMultilevel"/>
    <w:tmpl w:val="8210FFCA"/>
    <w:lvl w:ilvl="0" w:tplc="7C125830">
      <w:start w:val="1"/>
      <w:numFmt w:val="upp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E095211"/>
    <w:multiLevelType w:val="multilevel"/>
    <w:tmpl w:val="FEAA552E"/>
    <w:lvl w:ilvl="0">
      <w:start w:val="1"/>
      <w:numFmt w:val="decimal"/>
      <w:pStyle w:val="10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6" w15:restartNumberingAfterBreak="0">
    <w:nsid w:val="2FB0267A"/>
    <w:multiLevelType w:val="hybridMultilevel"/>
    <w:tmpl w:val="ACDE3E2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Vrinda" w:hAnsi="Vrind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77B7D85"/>
    <w:multiLevelType w:val="hybridMultilevel"/>
    <w:tmpl w:val="6B588F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4BDF6FF2"/>
    <w:multiLevelType w:val="hybridMultilevel"/>
    <w:tmpl w:val="ADF077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5B74D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89C69DC"/>
    <w:multiLevelType w:val="hybridMultilevel"/>
    <w:tmpl w:val="D6D2D8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D3D171C"/>
    <w:multiLevelType w:val="hybridMultilevel"/>
    <w:tmpl w:val="713812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F090276"/>
    <w:multiLevelType w:val="hybridMultilevel"/>
    <w:tmpl w:val="2E666FEE"/>
    <w:lvl w:ilvl="0" w:tplc="B5A405F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752C67D1"/>
    <w:multiLevelType w:val="multilevel"/>
    <w:tmpl w:val="5B50797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3"/>
  </w:num>
  <w:num w:numId="2">
    <w:abstractNumId w:val="5"/>
  </w:num>
  <w:num w:numId="3">
    <w:abstractNumId w:val="7"/>
  </w:num>
  <w:num w:numId="4">
    <w:abstractNumId w:val="2"/>
  </w:num>
  <w:num w:numId="5">
    <w:abstractNumId w:val="11"/>
  </w:num>
  <w:num w:numId="6">
    <w:abstractNumId w:val="6"/>
  </w:num>
  <w:num w:numId="7">
    <w:abstractNumId w:val="1"/>
  </w:num>
  <w:num w:numId="8">
    <w:abstractNumId w:val="8"/>
  </w:num>
  <w:num w:numId="9">
    <w:abstractNumId w:val="12"/>
  </w:num>
  <w:num w:numId="10">
    <w:abstractNumId w:val="9"/>
  </w:num>
  <w:num w:numId="11">
    <w:abstractNumId w:val="0"/>
  </w:num>
  <w:num w:numId="12">
    <w:abstractNumId w:val="4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  <w:num w:numId="16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E5C9A"/>
    <w:rsid w:val="00002C34"/>
    <w:rsid w:val="000075AF"/>
    <w:rsid w:val="00017314"/>
    <w:rsid w:val="00022D2B"/>
    <w:rsid w:val="000279E9"/>
    <w:rsid w:val="00034B69"/>
    <w:rsid w:val="00034E34"/>
    <w:rsid w:val="000366DD"/>
    <w:rsid w:val="00046C00"/>
    <w:rsid w:val="00046DD5"/>
    <w:rsid w:val="0005036A"/>
    <w:rsid w:val="00050833"/>
    <w:rsid w:val="00054EC7"/>
    <w:rsid w:val="00057523"/>
    <w:rsid w:val="000648C6"/>
    <w:rsid w:val="000649D7"/>
    <w:rsid w:val="000669EB"/>
    <w:rsid w:val="00067844"/>
    <w:rsid w:val="00072238"/>
    <w:rsid w:val="000771CC"/>
    <w:rsid w:val="00081876"/>
    <w:rsid w:val="000821CE"/>
    <w:rsid w:val="000853B0"/>
    <w:rsid w:val="00085988"/>
    <w:rsid w:val="0008718A"/>
    <w:rsid w:val="00090430"/>
    <w:rsid w:val="000A06FF"/>
    <w:rsid w:val="000B0F51"/>
    <w:rsid w:val="000B1BFE"/>
    <w:rsid w:val="000B38DE"/>
    <w:rsid w:val="000C0629"/>
    <w:rsid w:val="000C2104"/>
    <w:rsid w:val="000C433E"/>
    <w:rsid w:val="000C54D7"/>
    <w:rsid w:val="000C5E88"/>
    <w:rsid w:val="000C5EA6"/>
    <w:rsid w:val="000D17BA"/>
    <w:rsid w:val="000D3B01"/>
    <w:rsid w:val="000D6DE0"/>
    <w:rsid w:val="000D799D"/>
    <w:rsid w:val="000D7A0F"/>
    <w:rsid w:val="000E1FAE"/>
    <w:rsid w:val="000E23A6"/>
    <w:rsid w:val="000E3BCD"/>
    <w:rsid w:val="000E4334"/>
    <w:rsid w:val="000E4CFC"/>
    <w:rsid w:val="000E77DD"/>
    <w:rsid w:val="000F0E8A"/>
    <w:rsid w:val="000F484A"/>
    <w:rsid w:val="000F6E8B"/>
    <w:rsid w:val="000F7342"/>
    <w:rsid w:val="00101828"/>
    <w:rsid w:val="001021EA"/>
    <w:rsid w:val="0010405D"/>
    <w:rsid w:val="0010752B"/>
    <w:rsid w:val="00117299"/>
    <w:rsid w:val="001175CD"/>
    <w:rsid w:val="00122847"/>
    <w:rsid w:val="00122A56"/>
    <w:rsid w:val="001271F7"/>
    <w:rsid w:val="0013172E"/>
    <w:rsid w:val="00131945"/>
    <w:rsid w:val="00135B45"/>
    <w:rsid w:val="0013641B"/>
    <w:rsid w:val="001369DE"/>
    <w:rsid w:val="00142103"/>
    <w:rsid w:val="00142FB0"/>
    <w:rsid w:val="00143199"/>
    <w:rsid w:val="00143814"/>
    <w:rsid w:val="00143BF0"/>
    <w:rsid w:val="001514E1"/>
    <w:rsid w:val="00151556"/>
    <w:rsid w:val="001578D2"/>
    <w:rsid w:val="00160CD9"/>
    <w:rsid w:val="00166CAD"/>
    <w:rsid w:val="00170EEE"/>
    <w:rsid w:val="00171E31"/>
    <w:rsid w:val="001738B7"/>
    <w:rsid w:val="00175D91"/>
    <w:rsid w:val="00177E61"/>
    <w:rsid w:val="00181545"/>
    <w:rsid w:val="001824BF"/>
    <w:rsid w:val="00182616"/>
    <w:rsid w:val="00182EFC"/>
    <w:rsid w:val="00195AAB"/>
    <w:rsid w:val="001A6B1B"/>
    <w:rsid w:val="001B22E8"/>
    <w:rsid w:val="001B2428"/>
    <w:rsid w:val="001B4E44"/>
    <w:rsid w:val="001C3617"/>
    <w:rsid w:val="001C692E"/>
    <w:rsid w:val="001D3B46"/>
    <w:rsid w:val="001D40D0"/>
    <w:rsid w:val="001E4643"/>
    <w:rsid w:val="001F5208"/>
    <w:rsid w:val="001F7329"/>
    <w:rsid w:val="002000B3"/>
    <w:rsid w:val="00205513"/>
    <w:rsid w:val="002055B5"/>
    <w:rsid w:val="00213C35"/>
    <w:rsid w:val="00220E34"/>
    <w:rsid w:val="0022153F"/>
    <w:rsid w:val="002224FF"/>
    <w:rsid w:val="002233FA"/>
    <w:rsid w:val="00227AB5"/>
    <w:rsid w:val="0023094B"/>
    <w:rsid w:val="00231B81"/>
    <w:rsid w:val="00232883"/>
    <w:rsid w:val="00234D1B"/>
    <w:rsid w:val="002358C0"/>
    <w:rsid w:val="002410A8"/>
    <w:rsid w:val="002416FC"/>
    <w:rsid w:val="00241C2F"/>
    <w:rsid w:val="002420F3"/>
    <w:rsid w:val="00245EA7"/>
    <w:rsid w:val="00246BD1"/>
    <w:rsid w:val="00251C0F"/>
    <w:rsid w:val="0025330A"/>
    <w:rsid w:val="0025337A"/>
    <w:rsid w:val="00253BEA"/>
    <w:rsid w:val="002640F2"/>
    <w:rsid w:val="0026649D"/>
    <w:rsid w:val="002665FB"/>
    <w:rsid w:val="0027488A"/>
    <w:rsid w:val="002808EA"/>
    <w:rsid w:val="0028383C"/>
    <w:rsid w:val="00287B3E"/>
    <w:rsid w:val="00292B3B"/>
    <w:rsid w:val="00293203"/>
    <w:rsid w:val="00296515"/>
    <w:rsid w:val="002A08E5"/>
    <w:rsid w:val="002A1A75"/>
    <w:rsid w:val="002A4E80"/>
    <w:rsid w:val="002A583D"/>
    <w:rsid w:val="002A6BA6"/>
    <w:rsid w:val="002A6F3A"/>
    <w:rsid w:val="002B33ED"/>
    <w:rsid w:val="002C4047"/>
    <w:rsid w:val="002C7BF3"/>
    <w:rsid w:val="002D3A36"/>
    <w:rsid w:val="002D3CDE"/>
    <w:rsid w:val="00300B62"/>
    <w:rsid w:val="0030117A"/>
    <w:rsid w:val="00303FB1"/>
    <w:rsid w:val="00310D93"/>
    <w:rsid w:val="00312148"/>
    <w:rsid w:val="0031251A"/>
    <w:rsid w:val="00317077"/>
    <w:rsid w:val="003252E5"/>
    <w:rsid w:val="00326C3B"/>
    <w:rsid w:val="00327D2F"/>
    <w:rsid w:val="00335D5A"/>
    <w:rsid w:val="003376BA"/>
    <w:rsid w:val="00341B6F"/>
    <w:rsid w:val="00343C5A"/>
    <w:rsid w:val="003457FF"/>
    <w:rsid w:val="00350603"/>
    <w:rsid w:val="003539DA"/>
    <w:rsid w:val="00366922"/>
    <w:rsid w:val="003704C5"/>
    <w:rsid w:val="00370F04"/>
    <w:rsid w:val="00371EEE"/>
    <w:rsid w:val="00381069"/>
    <w:rsid w:val="00381E02"/>
    <w:rsid w:val="00383AE2"/>
    <w:rsid w:val="00385E97"/>
    <w:rsid w:val="00387778"/>
    <w:rsid w:val="00391723"/>
    <w:rsid w:val="003919C9"/>
    <w:rsid w:val="003A6D28"/>
    <w:rsid w:val="003A6EE1"/>
    <w:rsid w:val="003B1DB2"/>
    <w:rsid w:val="003C1702"/>
    <w:rsid w:val="003C5D1B"/>
    <w:rsid w:val="003C6B3B"/>
    <w:rsid w:val="003D0386"/>
    <w:rsid w:val="003D4258"/>
    <w:rsid w:val="003E1582"/>
    <w:rsid w:val="003E20E2"/>
    <w:rsid w:val="003E242C"/>
    <w:rsid w:val="003E47A3"/>
    <w:rsid w:val="003E71B9"/>
    <w:rsid w:val="003F1519"/>
    <w:rsid w:val="003F2173"/>
    <w:rsid w:val="003F50C6"/>
    <w:rsid w:val="003F7524"/>
    <w:rsid w:val="003F7E86"/>
    <w:rsid w:val="00401A15"/>
    <w:rsid w:val="0040413F"/>
    <w:rsid w:val="00404EBE"/>
    <w:rsid w:val="00406C67"/>
    <w:rsid w:val="00407747"/>
    <w:rsid w:val="00407E97"/>
    <w:rsid w:val="00411C21"/>
    <w:rsid w:val="004149BF"/>
    <w:rsid w:val="004153CE"/>
    <w:rsid w:val="00417530"/>
    <w:rsid w:val="0042041D"/>
    <w:rsid w:val="00420F57"/>
    <w:rsid w:val="00420FDB"/>
    <w:rsid w:val="0042216F"/>
    <w:rsid w:val="0042534E"/>
    <w:rsid w:val="00433F44"/>
    <w:rsid w:val="004350BB"/>
    <w:rsid w:val="00437F64"/>
    <w:rsid w:val="00441F55"/>
    <w:rsid w:val="00442826"/>
    <w:rsid w:val="00446EC3"/>
    <w:rsid w:val="004519DE"/>
    <w:rsid w:val="00451E9A"/>
    <w:rsid w:val="0045242E"/>
    <w:rsid w:val="00452E44"/>
    <w:rsid w:val="0045399B"/>
    <w:rsid w:val="00456E97"/>
    <w:rsid w:val="00465C2D"/>
    <w:rsid w:val="004759B6"/>
    <w:rsid w:val="00476B01"/>
    <w:rsid w:val="00477D37"/>
    <w:rsid w:val="00482750"/>
    <w:rsid w:val="0048278B"/>
    <w:rsid w:val="00484933"/>
    <w:rsid w:val="00490EB0"/>
    <w:rsid w:val="004917DD"/>
    <w:rsid w:val="00491F39"/>
    <w:rsid w:val="00493764"/>
    <w:rsid w:val="00494EC9"/>
    <w:rsid w:val="004966E8"/>
    <w:rsid w:val="004976D8"/>
    <w:rsid w:val="00497790"/>
    <w:rsid w:val="004A4C36"/>
    <w:rsid w:val="004A6518"/>
    <w:rsid w:val="004A6A7E"/>
    <w:rsid w:val="004B3BE1"/>
    <w:rsid w:val="004B644F"/>
    <w:rsid w:val="004B683B"/>
    <w:rsid w:val="004C2C27"/>
    <w:rsid w:val="004D059D"/>
    <w:rsid w:val="004D180E"/>
    <w:rsid w:val="004D4548"/>
    <w:rsid w:val="004D54AE"/>
    <w:rsid w:val="004D5609"/>
    <w:rsid w:val="004D6310"/>
    <w:rsid w:val="004D6E51"/>
    <w:rsid w:val="004D71D1"/>
    <w:rsid w:val="004E2F0E"/>
    <w:rsid w:val="004E4055"/>
    <w:rsid w:val="004E532A"/>
    <w:rsid w:val="004E55FB"/>
    <w:rsid w:val="004F0C01"/>
    <w:rsid w:val="004F65AA"/>
    <w:rsid w:val="004F6AE2"/>
    <w:rsid w:val="00502B42"/>
    <w:rsid w:val="00506DB8"/>
    <w:rsid w:val="00517ED0"/>
    <w:rsid w:val="005226C2"/>
    <w:rsid w:val="005232A7"/>
    <w:rsid w:val="0052530A"/>
    <w:rsid w:val="00525B24"/>
    <w:rsid w:val="00532AA0"/>
    <w:rsid w:val="00535E65"/>
    <w:rsid w:val="00540608"/>
    <w:rsid w:val="00542226"/>
    <w:rsid w:val="00544911"/>
    <w:rsid w:val="00544EFD"/>
    <w:rsid w:val="00546B2A"/>
    <w:rsid w:val="0055072F"/>
    <w:rsid w:val="005508D2"/>
    <w:rsid w:val="00550911"/>
    <w:rsid w:val="00555CE9"/>
    <w:rsid w:val="00556C8F"/>
    <w:rsid w:val="005602C0"/>
    <w:rsid w:val="005619FE"/>
    <w:rsid w:val="00563258"/>
    <w:rsid w:val="00564F1D"/>
    <w:rsid w:val="00570517"/>
    <w:rsid w:val="00574292"/>
    <w:rsid w:val="005748D0"/>
    <w:rsid w:val="005761F0"/>
    <w:rsid w:val="00576A23"/>
    <w:rsid w:val="0057765C"/>
    <w:rsid w:val="00581C59"/>
    <w:rsid w:val="00583934"/>
    <w:rsid w:val="00584D9E"/>
    <w:rsid w:val="0058505F"/>
    <w:rsid w:val="00586203"/>
    <w:rsid w:val="00586566"/>
    <w:rsid w:val="0059123A"/>
    <w:rsid w:val="00591792"/>
    <w:rsid w:val="005A12FB"/>
    <w:rsid w:val="005A3D78"/>
    <w:rsid w:val="005A5474"/>
    <w:rsid w:val="005A66C2"/>
    <w:rsid w:val="005B19B4"/>
    <w:rsid w:val="005B49F9"/>
    <w:rsid w:val="005B51AD"/>
    <w:rsid w:val="005B5483"/>
    <w:rsid w:val="005B58D8"/>
    <w:rsid w:val="005B6D6E"/>
    <w:rsid w:val="005B77E3"/>
    <w:rsid w:val="005C5D9B"/>
    <w:rsid w:val="005C5E6C"/>
    <w:rsid w:val="005D028C"/>
    <w:rsid w:val="005D6526"/>
    <w:rsid w:val="005E03FA"/>
    <w:rsid w:val="005E24A8"/>
    <w:rsid w:val="005E7456"/>
    <w:rsid w:val="005E78D0"/>
    <w:rsid w:val="005F4D35"/>
    <w:rsid w:val="005F6651"/>
    <w:rsid w:val="00611397"/>
    <w:rsid w:val="00613E71"/>
    <w:rsid w:val="00616F66"/>
    <w:rsid w:val="00643631"/>
    <w:rsid w:val="00645C7F"/>
    <w:rsid w:val="00646C68"/>
    <w:rsid w:val="00647CB1"/>
    <w:rsid w:val="00652B51"/>
    <w:rsid w:val="006535EA"/>
    <w:rsid w:val="00653B96"/>
    <w:rsid w:val="00653CD9"/>
    <w:rsid w:val="00653FA8"/>
    <w:rsid w:val="00657942"/>
    <w:rsid w:val="00657C33"/>
    <w:rsid w:val="00664568"/>
    <w:rsid w:val="006669BD"/>
    <w:rsid w:val="00666B72"/>
    <w:rsid w:val="006677B8"/>
    <w:rsid w:val="00672353"/>
    <w:rsid w:val="00672C6F"/>
    <w:rsid w:val="00673F17"/>
    <w:rsid w:val="00681F4C"/>
    <w:rsid w:val="006823AA"/>
    <w:rsid w:val="0068271E"/>
    <w:rsid w:val="006859AE"/>
    <w:rsid w:val="006868FD"/>
    <w:rsid w:val="00687A87"/>
    <w:rsid w:val="00687E10"/>
    <w:rsid w:val="00692D86"/>
    <w:rsid w:val="0069607B"/>
    <w:rsid w:val="006A3544"/>
    <w:rsid w:val="006A58E9"/>
    <w:rsid w:val="006A5F7C"/>
    <w:rsid w:val="006A686A"/>
    <w:rsid w:val="006B0659"/>
    <w:rsid w:val="006B1D64"/>
    <w:rsid w:val="006B25A1"/>
    <w:rsid w:val="006B5B02"/>
    <w:rsid w:val="006D1E97"/>
    <w:rsid w:val="006D64B4"/>
    <w:rsid w:val="006E0000"/>
    <w:rsid w:val="006E19F4"/>
    <w:rsid w:val="006E40CC"/>
    <w:rsid w:val="006E506B"/>
    <w:rsid w:val="006E6ED3"/>
    <w:rsid w:val="006F16F4"/>
    <w:rsid w:val="006F4814"/>
    <w:rsid w:val="00702B41"/>
    <w:rsid w:val="00703A47"/>
    <w:rsid w:val="00705B2D"/>
    <w:rsid w:val="00713400"/>
    <w:rsid w:val="00714E89"/>
    <w:rsid w:val="00717BF0"/>
    <w:rsid w:val="00720F5D"/>
    <w:rsid w:val="00721F7A"/>
    <w:rsid w:val="00722E17"/>
    <w:rsid w:val="00724DDB"/>
    <w:rsid w:val="007254BD"/>
    <w:rsid w:val="00725BCB"/>
    <w:rsid w:val="0073264E"/>
    <w:rsid w:val="007334E8"/>
    <w:rsid w:val="0073350D"/>
    <w:rsid w:val="007356E1"/>
    <w:rsid w:val="0073577D"/>
    <w:rsid w:val="00736A70"/>
    <w:rsid w:val="00741BD1"/>
    <w:rsid w:val="0074524D"/>
    <w:rsid w:val="00750CD8"/>
    <w:rsid w:val="00753DF3"/>
    <w:rsid w:val="00764172"/>
    <w:rsid w:val="00765468"/>
    <w:rsid w:val="00770521"/>
    <w:rsid w:val="00782D85"/>
    <w:rsid w:val="0078508E"/>
    <w:rsid w:val="00786AAC"/>
    <w:rsid w:val="0079229D"/>
    <w:rsid w:val="007954EE"/>
    <w:rsid w:val="007A2E8F"/>
    <w:rsid w:val="007A4AE3"/>
    <w:rsid w:val="007A4D56"/>
    <w:rsid w:val="007B2560"/>
    <w:rsid w:val="007B3591"/>
    <w:rsid w:val="007B5925"/>
    <w:rsid w:val="007C049F"/>
    <w:rsid w:val="007C30B2"/>
    <w:rsid w:val="007C57C5"/>
    <w:rsid w:val="007C67A1"/>
    <w:rsid w:val="007D0959"/>
    <w:rsid w:val="007D4CBA"/>
    <w:rsid w:val="007D644F"/>
    <w:rsid w:val="007D645E"/>
    <w:rsid w:val="007E1043"/>
    <w:rsid w:val="007E202D"/>
    <w:rsid w:val="007E4964"/>
    <w:rsid w:val="007F20FD"/>
    <w:rsid w:val="007F2C41"/>
    <w:rsid w:val="00801712"/>
    <w:rsid w:val="008043A8"/>
    <w:rsid w:val="008056C0"/>
    <w:rsid w:val="00812418"/>
    <w:rsid w:val="00812EA6"/>
    <w:rsid w:val="00814879"/>
    <w:rsid w:val="008153A4"/>
    <w:rsid w:val="00816939"/>
    <w:rsid w:val="008227FA"/>
    <w:rsid w:val="00824A22"/>
    <w:rsid w:val="00824AC4"/>
    <w:rsid w:val="00824EF0"/>
    <w:rsid w:val="00830C8D"/>
    <w:rsid w:val="00832C7B"/>
    <w:rsid w:val="00840978"/>
    <w:rsid w:val="00843F32"/>
    <w:rsid w:val="008517CB"/>
    <w:rsid w:val="00854E33"/>
    <w:rsid w:val="008555F0"/>
    <w:rsid w:val="008602D5"/>
    <w:rsid w:val="00870C28"/>
    <w:rsid w:val="00880A8C"/>
    <w:rsid w:val="00881764"/>
    <w:rsid w:val="00883731"/>
    <w:rsid w:val="00883C6C"/>
    <w:rsid w:val="00886A34"/>
    <w:rsid w:val="008872E5"/>
    <w:rsid w:val="008907A6"/>
    <w:rsid w:val="008908F0"/>
    <w:rsid w:val="00893119"/>
    <w:rsid w:val="008A0013"/>
    <w:rsid w:val="008A2783"/>
    <w:rsid w:val="008B2B93"/>
    <w:rsid w:val="008B36E4"/>
    <w:rsid w:val="008B570A"/>
    <w:rsid w:val="008C0456"/>
    <w:rsid w:val="008C3E92"/>
    <w:rsid w:val="008C3F50"/>
    <w:rsid w:val="008C4D3F"/>
    <w:rsid w:val="008D03A4"/>
    <w:rsid w:val="008D5808"/>
    <w:rsid w:val="008D63F6"/>
    <w:rsid w:val="008E0E80"/>
    <w:rsid w:val="008E2B51"/>
    <w:rsid w:val="008E3045"/>
    <w:rsid w:val="008E3B2A"/>
    <w:rsid w:val="008E688F"/>
    <w:rsid w:val="008F1662"/>
    <w:rsid w:val="008F5F0C"/>
    <w:rsid w:val="009007AC"/>
    <w:rsid w:val="00902584"/>
    <w:rsid w:val="0090322A"/>
    <w:rsid w:val="00911374"/>
    <w:rsid w:val="009141BA"/>
    <w:rsid w:val="00914A8A"/>
    <w:rsid w:val="00917D93"/>
    <w:rsid w:val="00920C73"/>
    <w:rsid w:val="00921C22"/>
    <w:rsid w:val="0092244E"/>
    <w:rsid w:val="00923C35"/>
    <w:rsid w:val="00924173"/>
    <w:rsid w:val="0092698D"/>
    <w:rsid w:val="00926C9C"/>
    <w:rsid w:val="009400D0"/>
    <w:rsid w:val="00940131"/>
    <w:rsid w:val="00940826"/>
    <w:rsid w:val="00941BD6"/>
    <w:rsid w:val="00942781"/>
    <w:rsid w:val="00942E7F"/>
    <w:rsid w:val="00950F71"/>
    <w:rsid w:val="00952C45"/>
    <w:rsid w:val="0095452D"/>
    <w:rsid w:val="0095467B"/>
    <w:rsid w:val="00956888"/>
    <w:rsid w:val="00957ED9"/>
    <w:rsid w:val="00964872"/>
    <w:rsid w:val="009663AE"/>
    <w:rsid w:val="00972C6A"/>
    <w:rsid w:val="00972F42"/>
    <w:rsid w:val="00975317"/>
    <w:rsid w:val="00976155"/>
    <w:rsid w:val="00981A6E"/>
    <w:rsid w:val="0098731D"/>
    <w:rsid w:val="00997C58"/>
    <w:rsid w:val="00997EC4"/>
    <w:rsid w:val="009A2746"/>
    <w:rsid w:val="009A5067"/>
    <w:rsid w:val="009A62FB"/>
    <w:rsid w:val="009A639E"/>
    <w:rsid w:val="009B15B2"/>
    <w:rsid w:val="009B3251"/>
    <w:rsid w:val="009B36A4"/>
    <w:rsid w:val="009B6664"/>
    <w:rsid w:val="009C1529"/>
    <w:rsid w:val="009C48BF"/>
    <w:rsid w:val="009C5A32"/>
    <w:rsid w:val="009D7118"/>
    <w:rsid w:val="009E3CCE"/>
    <w:rsid w:val="009E609F"/>
    <w:rsid w:val="009E7825"/>
    <w:rsid w:val="009F1BCA"/>
    <w:rsid w:val="009F634A"/>
    <w:rsid w:val="009F730A"/>
    <w:rsid w:val="00A000FA"/>
    <w:rsid w:val="00A01A4F"/>
    <w:rsid w:val="00A01F29"/>
    <w:rsid w:val="00A071AA"/>
    <w:rsid w:val="00A07E10"/>
    <w:rsid w:val="00A07FCC"/>
    <w:rsid w:val="00A11E7A"/>
    <w:rsid w:val="00A13090"/>
    <w:rsid w:val="00A135A3"/>
    <w:rsid w:val="00A14EB6"/>
    <w:rsid w:val="00A17F6A"/>
    <w:rsid w:val="00A2112B"/>
    <w:rsid w:val="00A21254"/>
    <w:rsid w:val="00A23407"/>
    <w:rsid w:val="00A24A44"/>
    <w:rsid w:val="00A25D56"/>
    <w:rsid w:val="00A262D8"/>
    <w:rsid w:val="00A3007F"/>
    <w:rsid w:val="00A30F67"/>
    <w:rsid w:val="00A31626"/>
    <w:rsid w:val="00A33BC8"/>
    <w:rsid w:val="00A36225"/>
    <w:rsid w:val="00A40A51"/>
    <w:rsid w:val="00A41938"/>
    <w:rsid w:val="00A431D4"/>
    <w:rsid w:val="00A4604B"/>
    <w:rsid w:val="00A55F0A"/>
    <w:rsid w:val="00A565F8"/>
    <w:rsid w:val="00A6135B"/>
    <w:rsid w:val="00A61505"/>
    <w:rsid w:val="00A629B5"/>
    <w:rsid w:val="00A6401D"/>
    <w:rsid w:val="00A640E5"/>
    <w:rsid w:val="00A6637F"/>
    <w:rsid w:val="00A70CCE"/>
    <w:rsid w:val="00A77C06"/>
    <w:rsid w:val="00A932DA"/>
    <w:rsid w:val="00A95934"/>
    <w:rsid w:val="00AA2CC7"/>
    <w:rsid w:val="00AA449B"/>
    <w:rsid w:val="00AA59C4"/>
    <w:rsid w:val="00AA6173"/>
    <w:rsid w:val="00AB0813"/>
    <w:rsid w:val="00AB0F70"/>
    <w:rsid w:val="00AB2168"/>
    <w:rsid w:val="00AB767A"/>
    <w:rsid w:val="00AC0BD6"/>
    <w:rsid w:val="00AC1F41"/>
    <w:rsid w:val="00AC4A9F"/>
    <w:rsid w:val="00AD4C82"/>
    <w:rsid w:val="00AD5B1A"/>
    <w:rsid w:val="00AD6B2B"/>
    <w:rsid w:val="00AE0EC2"/>
    <w:rsid w:val="00AE1310"/>
    <w:rsid w:val="00AE1C90"/>
    <w:rsid w:val="00AE22B8"/>
    <w:rsid w:val="00AE42C4"/>
    <w:rsid w:val="00AE5C9A"/>
    <w:rsid w:val="00AF0113"/>
    <w:rsid w:val="00AF0E1E"/>
    <w:rsid w:val="00AF1F2D"/>
    <w:rsid w:val="00AF3F32"/>
    <w:rsid w:val="00AF6BED"/>
    <w:rsid w:val="00AF7320"/>
    <w:rsid w:val="00B000C4"/>
    <w:rsid w:val="00B01071"/>
    <w:rsid w:val="00B02DC9"/>
    <w:rsid w:val="00B13299"/>
    <w:rsid w:val="00B139EF"/>
    <w:rsid w:val="00B25083"/>
    <w:rsid w:val="00B25BBF"/>
    <w:rsid w:val="00B26679"/>
    <w:rsid w:val="00B26A93"/>
    <w:rsid w:val="00B330B8"/>
    <w:rsid w:val="00B33989"/>
    <w:rsid w:val="00B345DA"/>
    <w:rsid w:val="00B356F0"/>
    <w:rsid w:val="00B35856"/>
    <w:rsid w:val="00B367C1"/>
    <w:rsid w:val="00B55591"/>
    <w:rsid w:val="00B5586D"/>
    <w:rsid w:val="00B6392F"/>
    <w:rsid w:val="00B66BC2"/>
    <w:rsid w:val="00B70880"/>
    <w:rsid w:val="00B709BE"/>
    <w:rsid w:val="00B7143B"/>
    <w:rsid w:val="00B8020C"/>
    <w:rsid w:val="00B8201A"/>
    <w:rsid w:val="00B8416E"/>
    <w:rsid w:val="00B8571D"/>
    <w:rsid w:val="00B90B3B"/>
    <w:rsid w:val="00B91712"/>
    <w:rsid w:val="00BA1A9F"/>
    <w:rsid w:val="00BA312A"/>
    <w:rsid w:val="00BA6E90"/>
    <w:rsid w:val="00BA7151"/>
    <w:rsid w:val="00BB4D96"/>
    <w:rsid w:val="00BD4E91"/>
    <w:rsid w:val="00BD5D80"/>
    <w:rsid w:val="00BD7992"/>
    <w:rsid w:val="00BE3C99"/>
    <w:rsid w:val="00BE5CCC"/>
    <w:rsid w:val="00BE7E1D"/>
    <w:rsid w:val="00BF392E"/>
    <w:rsid w:val="00BF72BE"/>
    <w:rsid w:val="00C01982"/>
    <w:rsid w:val="00C02711"/>
    <w:rsid w:val="00C05870"/>
    <w:rsid w:val="00C14819"/>
    <w:rsid w:val="00C15B1B"/>
    <w:rsid w:val="00C17761"/>
    <w:rsid w:val="00C269EA"/>
    <w:rsid w:val="00C30607"/>
    <w:rsid w:val="00C30F68"/>
    <w:rsid w:val="00C3562E"/>
    <w:rsid w:val="00C37991"/>
    <w:rsid w:val="00C4144B"/>
    <w:rsid w:val="00C45E1A"/>
    <w:rsid w:val="00C534FE"/>
    <w:rsid w:val="00C53B42"/>
    <w:rsid w:val="00C53CC2"/>
    <w:rsid w:val="00C54EB1"/>
    <w:rsid w:val="00C5579C"/>
    <w:rsid w:val="00C565ED"/>
    <w:rsid w:val="00C60BAA"/>
    <w:rsid w:val="00C610F8"/>
    <w:rsid w:val="00C61750"/>
    <w:rsid w:val="00C661E6"/>
    <w:rsid w:val="00C67C29"/>
    <w:rsid w:val="00C715BD"/>
    <w:rsid w:val="00C72FF7"/>
    <w:rsid w:val="00C741D8"/>
    <w:rsid w:val="00C74B10"/>
    <w:rsid w:val="00C83293"/>
    <w:rsid w:val="00C85BE8"/>
    <w:rsid w:val="00C907CF"/>
    <w:rsid w:val="00C94CFD"/>
    <w:rsid w:val="00C954B6"/>
    <w:rsid w:val="00CA1DF7"/>
    <w:rsid w:val="00CA1E75"/>
    <w:rsid w:val="00CA1FE1"/>
    <w:rsid w:val="00CA3E56"/>
    <w:rsid w:val="00CB0489"/>
    <w:rsid w:val="00CB2C92"/>
    <w:rsid w:val="00CB78A1"/>
    <w:rsid w:val="00CB7AEC"/>
    <w:rsid w:val="00CB7F22"/>
    <w:rsid w:val="00CC0EC7"/>
    <w:rsid w:val="00CC5372"/>
    <w:rsid w:val="00CC5765"/>
    <w:rsid w:val="00CC60FD"/>
    <w:rsid w:val="00CC6E1C"/>
    <w:rsid w:val="00CC72D4"/>
    <w:rsid w:val="00CD291A"/>
    <w:rsid w:val="00CD4CDD"/>
    <w:rsid w:val="00CE1412"/>
    <w:rsid w:val="00CE195C"/>
    <w:rsid w:val="00CE1A7D"/>
    <w:rsid w:val="00CE1E22"/>
    <w:rsid w:val="00CE44F4"/>
    <w:rsid w:val="00CE4867"/>
    <w:rsid w:val="00CE58C0"/>
    <w:rsid w:val="00CE61E0"/>
    <w:rsid w:val="00CE62D5"/>
    <w:rsid w:val="00CE74F2"/>
    <w:rsid w:val="00CF1BBC"/>
    <w:rsid w:val="00CF27B7"/>
    <w:rsid w:val="00CF2F0A"/>
    <w:rsid w:val="00CF3773"/>
    <w:rsid w:val="00CF4B2D"/>
    <w:rsid w:val="00CF5ED8"/>
    <w:rsid w:val="00CF65BB"/>
    <w:rsid w:val="00CF67EE"/>
    <w:rsid w:val="00CF6CC8"/>
    <w:rsid w:val="00D00524"/>
    <w:rsid w:val="00D00DCB"/>
    <w:rsid w:val="00D11CCD"/>
    <w:rsid w:val="00D20EA7"/>
    <w:rsid w:val="00D248D2"/>
    <w:rsid w:val="00D26AEC"/>
    <w:rsid w:val="00D306B4"/>
    <w:rsid w:val="00D3151B"/>
    <w:rsid w:val="00D31E05"/>
    <w:rsid w:val="00D346AA"/>
    <w:rsid w:val="00D36770"/>
    <w:rsid w:val="00D40A5C"/>
    <w:rsid w:val="00D40E20"/>
    <w:rsid w:val="00D46D9A"/>
    <w:rsid w:val="00D47B23"/>
    <w:rsid w:val="00D520E7"/>
    <w:rsid w:val="00D562DC"/>
    <w:rsid w:val="00D57299"/>
    <w:rsid w:val="00D60DB7"/>
    <w:rsid w:val="00D61437"/>
    <w:rsid w:val="00D6492A"/>
    <w:rsid w:val="00D70FEE"/>
    <w:rsid w:val="00D74CAB"/>
    <w:rsid w:val="00D75308"/>
    <w:rsid w:val="00D75D2F"/>
    <w:rsid w:val="00D8282C"/>
    <w:rsid w:val="00D82D4D"/>
    <w:rsid w:val="00D8339A"/>
    <w:rsid w:val="00D863D1"/>
    <w:rsid w:val="00D87BFA"/>
    <w:rsid w:val="00D9168B"/>
    <w:rsid w:val="00D92C25"/>
    <w:rsid w:val="00D9586D"/>
    <w:rsid w:val="00D9767B"/>
    <w:rsid w:val="00DA0A7E"/>
    <w:rsid w:val="00DA4637"/>
    <w:rsid w:val="00DB20AB"/>
    <w:rsid w:val="00DB4C38"/>
    <w:rsid w:val="00DD145B"/>
    <w:rsid w:val="00DD7DA3"/>
    <w:rsid w:val="00DE0252"/>
    <w:rsid w:val="00DE115F"/>
    <w:rsid w:val="00DE1C7F"/>
    <w:rsid w:val="00DE2240"/>
    <w:rsid w:val="00DE4276"/>
    <w:rsid w:val="00DE6FB4"/>
    <w:rsid w:val="00DF0843"/>
    <w:rsid w:val="00DF619D"/>
    <w:rsid w:val="00E00473"/>
    <w:rsid w:val="00E00C3E"/>
    <w:rsid w:val="00E01C80"/>
    <w:rsid w:val="00E01D59"/>
    <w:rsid w:val="00E037ED"/>
    <w:rsid w:val="00E062C9"/>
    <w:rsid w:val="00E11AE3"/>
    <w:rsid w:val="00E12106"/>
    <w:rsid w:val="00E1374B"/>
    <w:rsid w:val="00E209A0"/>
    <w:rsid w:val="00E2344B"/>
    <w:rsid w:val="00E27015"/>
    <w:rsid w:val="00E27A94"/>
    <w:rsid w:val="00E32A51"/>
    <w:rsid w:val="00E37005"/>
    <w:rsid w:val="00E53B1A"/>
    <w:rsid w:val="00E54903"/>
    <w:rsid w:val="00E5654E"/>
    <w:rsid w:val="00E5748F"/>
    <w:rsid w:val="00E57EB9"/>
    <w:rsid w:val="00E61239"/>
    <w:rsid w:val="00E62CE5"/>
    <w:rsid w:val="00E70768"/>
    <w:rsid w:val="00E709DD"/>
    <w:rsid w:val="00E75408"/>
    <w:rsid w:val="00E76C12"/>
    <w:rsid w:val="00E8201E"/>
    <w:rsid w:val="00E83CD9"/>
    <w:rsid w:val="00E85E36"/>
    <w:rsid w:val="00E90186"/>
    <w:rsid w:val="00E94BA6"/>
    <w:rsid w:val="00E94E5C"/>
    <w:rsid w:val="00E9522B"/>
    <w:rsid w:val="00EA095C"/>
    <w:rsid w:val="00EA19E4"/>
    <w:rsid w:val="00EA25AB"/>
    <w:rsid w:val="00EA5634"/>
    <w:rsid w:val="00EB1033"/>
    <w:rsid w:val="00EB1133"/>
    <w:rsid w:val="00EB1677"/>
    <w:rsid w:val="00EB3223"/>
    <w:rsid w:val="00EB5CF0"/>
    <w:rsid w:val="00EB7BDD"/>
    <w:rsid w:val="00EC20E4"/>
    <w:rsid w:val="00EC26C1"/>
    <w:rsid w:val="00EC5434"/>
    <w:rsid w:val="00ED2484"/>
    <w:rsid w:val="00ED269E"/>
    <w:rsid w:val="00ED5F8E"/>
    <w:rsid w:val="00ED7BAC"/>
    <w:rsid w:val="00ED7DAD"/>
    <w:rsid w:val="00EE0174"/>
    <w:rsid w:val="00EE08C1"/>
    <w:rsid w:val="00EE1675"/>
    <w:rsid w:val="00EE4839"/>
    <w:rsid w:val="00EE4895"/>
    <w:rsid w:val="00EE55EA"/>
    <w:rsid w:val="00EF170F"/>
    <w:rsid w:val="00EF3ABA"/>
    <w:rsid w:val="00EF5648"/>
    <w:rsid w:val="00EF6A81"/>
    <w:rsid w:val="00EF7849"/>
    <w:rsid w:val="00F002F4"/>
    <w:rsid w:val="00F03382"/>
    <w:rsid w:val="00F04C0C"/>
    <w:rsid w:val="00F05D3B"/>
    <w:rsid w:val="00F05F09"/>
    <w:rsid w:val="00F1009D"/>
    <w:rsid w:val="00F10CB1"/>
    <w:rsid w:val="00F110B0"/>
    <w:rsid w:val="00F1128A"/>
    <w:rsid w:val="00F1136A"/>
    <w:rsid w:val="00F12525"/>
    <w:rsid w:val="00F141B1"/>
    <w:rsid w:val="00F1577F"/>
    <w:rsid w:val="00F1640C"/>
    <w:rsid w:val="00F268D5"/>
    <w:rsid w:val="00F31925"/>
    <w:rsid w:val="00F52A47"/>
    <w:rsid w:val="00F53E57"/>
    <w:rsid w:val="00F55CBE"/>
    <w:rsid w:val="00F57FAC"/>
    <w:rsid w:val="00F6732D"/>
    <w:rsid w:val="00F711B0"/>
    <w:rsid w:val="00F72032"/>
    <w:rsid w:val="00F8412A"/>
    <w:rsid w:val="00F8585F"/>
    <w:rsid w:val="00F903F0"/>
    <w:rsid w:val="00F96E41"/>
    <w:rsid w:val="00F96F19"/>
    <w:rsid w:val="00F97293"/>
    <w:rsid w:val="00FA16E0"/>
    <w:rsid w:val="00FA76D7"/>
    <w:rsid w:val="00FB21CB"/>
    <w:rsid w:val="00FB3A72"/>
    <w:rsid w:val="00FB5643"/>
    <w:rsid w:val="00FB687E"/>
    <w:rsid w:val="00FB6A5C"/>
    <w:rsid w:val="00FD0EA9"/>
    <w:rsid w:val="00FD1625"/>
    <w:rsid w:val="00FD1ACA"/>
    <w:rsid w:val="00FD34B1"/>
    <w:rsid w:val="00FF434A"/>
    <w:rsid w:val="00FF4DC7"/>
    <w:rsid w:val="00FF6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3031E9B"/>
  <w15:docId w15:val="{D54464F4-E30C-4D42-BA99-62DDF431A8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30F6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713400"/>
    <w:pPr>
      <w:keepNext/>
      <w:keepLines/>
      <w:pageBreakBefore/>
      <w:numPr>
        <w:numId w:val="2"/>
      </w:numPr>
      <w:suppressAutoHyphens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BA7151"/>
    <w:pPr>
      <w:keepNext/>
      <w:keepLines/>
      <w:numPr>
        <w:ilvl w:val="1"/>
        <w:numId w:val="2"/>
      </w:numPr>
      <w:suppressAutoHyphens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E4055"/>
    <w:pPr>
      <w:keepNext/>
      <w:keepLines/>
      <w:numPr>
        <w:ilvl w:val="2"/>
        <w:numId w:val="2"/>
      </w:numPr>
      <w:suppressAutoHyphens/>
      <w:spacing w:before="20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01C80"/>
    <w:pPr>
      <w:keepNext/>
      <w:keepLines/>
      <w:numPr>
        <w:ilvl w:val="3"/>
        <w:numId w:val="2"/>
      </w:numPr>
      <w:suppressAutoHyphens/>
      <w:spacing w:before="200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2"/>
      </w:numPr>
      <w:suppressAutoHyphens/>
      <w:spacing w:before="200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71340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1">
    <w:name w:val="Заголовок 2 Знак"/>
    <w:basedOn w:val="a0"/>
    <w:link w:val="20"/>
    <w:uiPriority w:val="9"/>
    <w:rsid w:val="00BA7151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4E4055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E01C80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12">
    <w:name w:val="Стиль1заголовок Знак"/>
    <w:basedOn w:val="11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3">
    <w:name w:val="Стиль1подзаголовок Знак"/>
    <w:basedOn w:val="a3"/>
    <w:link w:val="13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14">
    <w:name w:val="Заголовок1"/>
    <w:basedOn w:val="a"/>
    <w:next w:val="a8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8">
    <w:name w:val="Body Text"/>
    <w:basedOn w:val="a"/>
    <w:link w:val="a9"/>
    <w:uiPriority w:val="99"/>
    <w:semiHidden/>
    <w:unhideWhenUsed/>
    <w:rsid w:val="00C74B10"/>
    <w:pPr>
      <w:spacing w:after="120"/>
    </w:pPr>
  </w:style>
  <w:style w:type="character" w:customStyle="1" w:styleId="a9">
    <w:name w:val="Основной текст Знак"/>
    <w:basedOn w:val="a0"/>
    <w:link w:val="a8"/>
    <w:uiPriority w:val="99"/>
    <w:semiHidden/>
    <w:rsid w:val="00C74B10"/>
  </w:style>
  <w:style w:type="paragraph" w:customStyle="1" w:styleId="15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6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character" w:customStyle="1" w:styleId="17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6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3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a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b">
    <w:name w:val="Содержимое таблицы"/>
    <w:basedOn w:val="a"/>
    <w:rsid w:val="00E00473"/>
  </w:style>
  <w:style w:type="paragraph" w:customStyle="1" w:styleId="ac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d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18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e">
    <w:name w:val="index heading"/>
    <w:basedOn w:val="a"/>
    <w:rsid w:val="00E00473"/>
    <w:pPr>
      <w:suppressLineNumbers/>
    </w:pPr>
    <w:rPr>
      <w:rFonts w:cs="DejaVu Sans"/>
    </w:rPr>
  </w:style>
  <w:style w:type="paragraph" w:styleId="af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0">
    <w:name w:val="Normal (Web)"/>
    <w:basedOn w:val="a"/>
    <w:uiPriority w:val="99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1">
    <w:name w:val="Balloon Text"/>
    <w:basedOn w:val="a"/>
    <w:link w:val="19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9">
    <w:name w:val="Текст выноски Знак1"/>
    <w:basedOn w:val="a0"/>
    <w:link w:val="af1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2">
    <w:name w:val="List Paragraph"/>
    <w:basedOn w:val="a"/>
    <w:link w:val="af3"/>
    <w:uiPriority w:val="34"/>
    <w:qFormat/>
    <w:rsid w:val="00AE5C9A"/>
    <w:pPr>
      <w:ind w:left="720"/>
      <w:contextualSpacing/>
    </w:pPr>
  </w:style>
  <w:style w:type="character" w:customStyle="1" w:styleId="af3">
    <w:name w:val="Абзац списка Знак"/>
    <w:basedOn w:val="a0"/>
    <w:link w:val="af2"/>
    <w:uiPriority w:val="34"/>
    <w:rsid w:val="00452E44"/>
  </w:style>
  <w:style w:type="paragraph" w:styleId="af4">
    <w:name w:val="Title"/>
    <w:basedOn w:val="a"/>
    <w:next w:val="a"/>
    <w:link w:val="af5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5">
    <w:name w:val="Заголовок Знак"/>
    <w:basedOn w:val="a0"/>
    <w:link w:val="af4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6">
    <w:name w:val="Strong"/>
    <w:basedOn w:val="a0"/>
    <w:uiPriority w:val="22"/>
    <w:qFormat/>
    <w:rsid w:val="00AE5C9A"/>
    <w:rPr>
      <w:b/>
      <w:bCs/>
    </w:rPr>
  </w:style>
  <w:style w:type="character" w:styleId="af7">
    <w:name w:val="Emphasis"/>
    <w:basedOn w:val="a0"/>
    <w:uiPriority w:val="20"/>
    <w:qFormat/>
    <w:rsid w:val="00AE5C9A"/>
    <w:rPr>
      <w:i/>
      <w:iCs/>
    </w:rPr>
  </w:style>
  <w:style w:type="paragraph" w:styleId="af8">
    <w:name w:val="No Spacing"/>
    <w:link w:val="af9"/>
    <w:uiPriority w:val="1"/>
    <w:qFormat/>
    <w:rsid w:val="00AE5C9A"/>
    <w:pPr>
      <w:spacing w:after="0" w:line="240" w:lineRule="auto"/>
    </w:pPr>
  </w:style>
  <w:style w:type="character" w:customStyle="1" w:styleId="af9">
    <w:name w:val="Без интервала Знак"/>
    <w:basedOn w:val="a0"/>
    <w:link w:val="af8"/>
    <w:uiPriority w:val="1"/>
    <w:rsid w:val="00452E44"/>
  </w:style>
  <w:style w:type="paragraph" w:styleId="22">
    <w:name w:val="Quote"/>
    <w:basedOn w:val="a"/>
    <w:next w:val="a"/>
    <w:link w:val="23"/>
    <w:uiPriority w:val="29"/>
    <w:qFormat/>
    <w:rsid w:val="00AE5C9A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AE5C9A"/>
    <w:rPr>
      <w:i/>
      <w:iCs/>
      <w:color w:val="000000" w:themeColor="text1"/>
    </w:rPr>
  </w:style>
  <w:style w:type="paragraph" w:styleId="afa">
    <w:name w:val="Intense Quote"/>
    <w:basedOn w:val="a"/>
    <w:next w:val="a"/>
    <w:link w:val="afb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b">
    <w:name w:val="Выделенная цитата Знак"/>
    <w:basedOn w:val="a0"/>
    <w:link w:val="afa"/>
    <w:uiPriority w:val="30"/>
    <w:rsid w:val="00AE5C9A"/>
    <w:rPr>
      <w:b/>
      <w:bCs/>
      <w:i/>
      <w:iCs/>
      <w:color w:val="5B9BD5" w:themeColor="accent1"/>
    </w:rPr>
  </w:style>
  <w:style w:type="character" w:styleId="afc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d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e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0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1">
    <w:name w:val="TOC Heading"/>
    <w:basedOn w:val="10"/>
    <w:next w:val="a"/>
    <w:uiPriority w:val="39"/>
    <w:unhideWhenUsed/>
    <w:qFormat/>
    <w:rsid w:val="00AE5C9A"/>
    <w:pPr>
      <w:outlineLvl w:val="9"/>
    </w:pPr>
  </w:style>
  <w:style w:type="paragraph" w:styleId="aff2">
    <w:name w:val="Body Text Indent"/>
    <w:basedOn w:val="a"/>
    <w:link w:val="aff3"/>
    <w:uiPriority w:val="99"/>
    <w:semiHidden/>
    <w:unhideWhenUsed/>
    <w:rsid w:val="00AE5C9A"/>
    <w:pPr>
      <w:spacing w:after="120"/>
      <w:ind w:left="283"/>
    </w:pPr>
  </w:style>
  <w:style w:type="character" w:customStyle="1" w:styleId="aff3">
    <w:name w:val="Основной текст с отступом Знак"/>
    <w:basedOn w:val="a0"/>
    <w:link w:val="aff2"/>
    <w:uiPriority w:val="99"/>
    <w:semiHidden/>
    <w:rsid w:val="00AE5C9A"/>
    <w:rPr>
      <w:rFonts w:ascii="Times New Roman" w:hAnsi="Times New Roman"/>
      <w:sz w:val="28"/>
    </w:rPr>
  </w:style>
  <w:style w:type="character" w:styleId="aff4">
    <w:name w:val="Placeholder Text"/>
    <w:basedOn w:val="a0"/>
    <w:uiPriority w:val="99"/>
    <w:semiHidden/>
    <w:rsid w:val="00AE5C9A"/>
    <w:rPr>
      <w:color w:val="808080"/>
    </w:rPr>
  </w:style>
  <w:style w:type="paragraph" w:styleId="1a">
    <w:name w:val="toc 1"/>
    <w:basedOn w:val="a"/>
    <w:next w:val="a"/>
    <w:autoRedefine/>
    <w:uiPriority w:val="39"/>
    <w:unhideWhenUsed/>
    <w:qFormat/>
    <w:rsid w:val="00EE0174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4">
    <w:name w:val="toc 2"/>
    <w:basedOn w:val="a"/>
    <w:next w:val="a"/>
    <w:autoRedefine/>
    <w:uiPriority w:val="39"/>
    <w:unhideWhenUsed/>
    <w:qFormat/>
    <w:rsid w:val="007F2C41"/>
    <w:pPr>
      <w:tabs>
        <w:tab w:val="left" w:pos="1760"/>
        <w:tab w:val="right" w:leader="dot" w:pos="9911"/>
      </w:tabs>
      <w:spacing w:after="100" w:line="240" w:lineRule="auto"/>
      <w:ind w:left="280"/>
    </w:pPr>
  </w:style>
  <w:style w:type="paragraph" w:styleId="31">
    <w:name w:val="toc 3"/>
    <w:basedOn w:val="a"/>
    <w:next w:val="a"/>
    <w:autoRedefine/>
    <w:uiPriority w:val="39"/>
    <w:unhideWhenUsed/>
    <w:qFormat/>
    <w:rsid w:val="00EE0174"/>
    <w:pPr>
      <w:tabs>
        <w:tab w:val="right" w:leader="dot" w:pos="9911"/>
      </w:tabs>
      <w:spacing w:after="100" w:line="240" w:lineRule="auto"/>
      <w:ind w:left="560"/>
    </w:pPr>
  </w:style>
  <w:style w:type="character" w:styleId="aff5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6">
    <w:name w:val="Table Grid"/>
    <w:basedOn w:val="a1"/>
    <w:uiPriority w:val="39"/>
    <w:rsid w:val="00CA3E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tblPr/>
      <w:tcPr>
        <w:tcBorders>
          <w:bottom w:val="double" w:sz="4" w:space="0" w:color="auto"/>
        </w:tcBorders>
      </w:tcPr>
    </w:tblStylePr>
  </w:style>
  <w:style w:type="paragraph" w:styleId="aff7">
    <w:name w:val="Bibliography"/>
    <w:basedOn w:val="a"/>
    <w:next w:val="a"/>
    <w:uiPriority w:val="37"/>
    <w:unhideWhenUsed/>
    <w:rsid w:val="00ED269E"/>
  </w:style>
  <w:style w:type="paragraph" w:styleId="aff8">
    <w:name w:val="header"/>
    <w:basedOn w:val="a"/>
    <w:link w:val="1b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b">
    <w:name w:val="Верхний колонтитул Знак1"/>
    <w:basedOn w:val="a0"/>
    <w:link w:val="aff8"/>
    <w:uiPriority w:val="99"/>
    <w:rsid w:val="00C14819"/>
    <w:rPr>
      <w:rFonts w:ascii="Times New Roman" w:hAnsi="Times New Roman"/>
      <w:sz w:val="28"/>
    </w:rPr>
  </w:style>
  <w:style w:type="paragraph" w:styleId="aff9">
    <w:name w:val="footer"/>
    <w:basedOn w:val="a"/>
    <w:link w:val="1c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c">
    <w:name w:val="Ниж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table" w:customStyle="1" w:styleId="1d">
    <w:name w:val="Светлая заливка1"/>
    <w:basedOn w:val="a1"/>
    <w:uiPriority w:val="60"/>
    <w:rsid w:val="00241C2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1e">
    <w:name w:val="текст1"/>
    <w:basedOn w:val="a"/>
    <w:rsid w:val="003C1702"/>
    <w:rPr>
      <w:lang w:eastAsia="ru-RU"/>
    </w:rPr>
  </w:style>
  <w:style w:type="character" w:customStyle="1" w:styleId="sc21">
    <w:name w:val="sc21"/>
    <w:basedOn w:val="a0"/>
    <w:rsid w:val="0066456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664568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66456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71">
    <w:name w:val="sc71"/>
    <w:basedOn w:val="a0"/>
    <w:rsid w:val="0066456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SQLite">
    <w:name w:val="SQLite"/>
    <w:basedOn w:val="a"/>
    <w:link w:val="SQLite0"/>
    <w:qFormat/>
    <w:rsid w:val="00972F4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noProof/>
      <w:sz w:val="22"/>
      <w:lang w:eastAsia="ru-RU"/>
    </w:rPr>
  </w:style>
  <w:style w:type="character" w:customStyle="1" w:styleId="SQLite0">
    <w:name w:val="SQLite Знак"/>
    <w:basedOn w:val="a0"/>
    <w:link w:val="SQLite"/>
    <w:rsid w:val="00972F42"/>
    <w:rPr>
      <w:rFonts w:ascii="Courier New" w:eastAsia="Times New Roman" w:hAnsi="Courier New" w:cs="Courier New"/>
      <w:noProof/>
      <w:shd w:val="clear" w:color="auto" w:fill="FFFFFF"/>
      <w:lang w:eastAsia="ru-RU"/>
    </w:rPr>
  </w:style>
  <w:style w:type="character" w:styleId="affa">
    <w:name w:val="annotation reference"/>
    <w:basedOn w:val="a0"/>
    <w:uiPriority w:val="99"/>
    <w:semiHidden/>
    <w:unhideWhenUsed/>
    <w:rsid w:val="00CB7F22"/>
    <w:rPr>
      <w:sz w:val="16"/>
      <w:szCs w:val="16"/>
    </w:rPr>
  </w:style>
  <w:style w:type="paragraph" w:styleId="affb">
    <w:name w:val="annotation text"/>
    <w:basedOn w:val="a"/>
    <w:link w:val="affc"/>
    <w:uiPriority w:val="99"/>
    <w:semiHidden/>
    <w:unhideWhenUsed/>
    <w:rsid w:val="00CB7F22"/>
    <w:pPr>
      <w:spacing w:line="240" w:lineRule="auto"/>
    </w:pPr>
    <w:rPr>
      <w:sz w:val="20"/>
      <w:szCs w:val="20"/>
    </w:rPr>
  </w:style>
  <w:style w:type="character" w:customStyle="1" w:styleId="affc">
    <w:name w:val="Текст примечания Знак"/>
    <w:basedOn w:val="a0"/>
    <w:link w:val="affb"/>
    <w:uiPriority w:val="99"/>
    <w:semiHidden/>
    <w:rsid w:val="00CB7F22"/>
    <w:rPr>
      <w:rFonts w:ascii="Times New Roman" w:hAnsi="Times New Roman"/>
      <w:sz w:val="20"/>
      <w:szCs w:val="20"/>
    </w:rPr>
  </w:style>
  <w:style w:type="paragraph" w:styleId="affd">
    <w:name w:val="annotation subject"/>
    <w:basedOn w:val="affb"/>
    <w:next w:val="affb"/>
    <w:link w:val="affe"/>
    <w:uiPriority w:val="99"/>
    <w:semiHidden/>
    <w:unhideWhenUsed/>
    <w:rsid w:val="00CB7F22"/>
    <w:rPr>
      <w:b/>
      <w:bCs/>
    </w:rPr>
  </w:style>
  <w:style w:type="character" w:customStyle="1" w:styleId="affe">
    <w:name w:val="Тема примечания Знак"/>
    <w:basedOn w:val="affc"/>
    <w:link w:val="affd"/>
    <w:uiPriority w:val="99"/>
    <w:semiHidden/>
    <w:rsid w:val="00CB7F22"/>
    <w:rPr>
      <w:rFonts w:ascii="Times New Roman" w:hAnsi="Times New Roman"/>
      <w:b/>
      <w:bCs/>
      <w:sz w:val="20"/>
      <w:szCs w:val="20"/>
    </w:rPr>
  </w:style>
  <w:style w:type="character" w:customStyle="1" w:styleId="sc41">
    <w:name w:val="sc41"/>
    <w:basedOn w:val="a0"/>
    <w:rsid w:val="0025337A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2">
    <w:name w:val="Приложение заголовок 2"/>
    <w:basedOn w:val="20"/>
    <w:next w:val="a"/>
    <w:link w:val="25"/>
    <w:qFormat/>
    <w:rsid w:val="00652B51"/>
    <w:pPr>
      <w:numPr>
        <w:numId w:val="11"/>
      </w:numPr>
    </w:pPr>
    <w:rPr>
      <w:rFonts w:eastAsia="Times New Roman"/>
      <w:lang w:eastAsia="ru-RU"/>
    </w:rPr>
  </w:style>
  <w:style w:type="character" w:customStyle="1" w:styleId="25">
    <w:name w:val="Приложение заголовок 2 Знак"/>
    <w:basedOn w:val="21"/>
    <w:link w:val="2"/>
    <w:rsid w:val="00652B51"/>
    <w:rPr>
      <w:rFonts w:ascii="Times New Roman" w:eastAsia="Times New Roman" w:hAnsi="Times New Roman" w:cstheme="majorBidi"/>
      <w:b/>
      <w:bCs/>
      <w:sz w:val="28"/>
      <w:szCs w:val="26"/>
      <w:lang w:eastAsia="ru-RU"/>
    </w:rPr>
  </w:style>
  <w:style w:type="paragraph" w:customStyle="1" w:styleId="1">
    <w:name w:val="Приложение заголовок 1"/>
    <w:basedOn w:val="10"/>
    <w:next w:val="a"/>
    <w:link w:val="1f"/>
    <w:qFormat/>
    <w:rsid w:val="006859AE"/>
    <w:pPr>
      <w:numPr>
        <w:numId w:val="11"/>
      </w:numPr>
      <w:jc w:val="center"/>
    </w:pPr>
  </w:style>
  <w:style w:type="character" w:customStyle="1" w:styleId="1f">
    <w:name w:val="Приложение заголовок 1 Знак"/>
    <w:basedOn w:val="11"/>
    <w:link w:val="1"/>
    <w:rsid w:val="006859AE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sc91">
    <w:name w:val="sc91"/>
    <w:basedOn w:val="a0"/>
    <w:rsid w:val="00232883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1">
    <w:name w:val="sc01"/>
    <w:basedOn w:val="a0"/>
    <w:rsid w:val="00232883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">
    <w:name w:val="sc1"/>
    <w:basedOn w:val="a0"/>
    <w:rsid w:val="00232883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31">
    <w:name w:val="sc131"/>
    <w:basedOn w:val="a0"/>
    <w:rsid w:val="00232883"/>
    <w:rPr>
      <w:rFonts w:ascii="Courier New" w:hAnsi="Courier New" w:cs="Courier New" w:hint="default"/>
      <w:b/>
      <w:bCs/>
      <w:color w:val="000080"/>
      <w:sz w:val="20"/>
      <w:szCs w:val="20"/>
    </w:rPr>
  </w:style>
  <w:style w:type="paragraph" w:customStyle="1" w:styleId="Lazarus">
    <w:name w:val="Lazarus"/>
    <w:basedOn w:val="a"/>
    <w:link w:val="Lazarus0"/>
    <w:qFormat/>
    <w:rsid w:val="00F903F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bCs/>
      <w:noProof/>
      <w:sz w:val="22"/>
      <w:szCs w:val="20"/>
      <w:lang w:eastAsia="ru-RU"/>
    </w:rPr>
  </w:style>
  <w:style w:type="character" w:customStyle="1" w:styleId="Lazarus0">
    <w:name w:val="Lazarus Знак"/>
    <w:basedOn w:val="a0"/>
    <w:link w:val="Lazarus"/>
    <w:rsid w:val="00F903F0"/>
    <w:rPr>
      <w:rFonts w:ascii="Courier New" w:eastAsia="Times New Roman" w:hAnsi="Courier New" w:cs="Courier New"/>
      <w:bCs/>
      <w:noProof/>
      <w:szCs w:val="20"/>
      <w:shd w:val="clear" w:color="auto" w:fill="FFFFFF"/>
      <w:lang w:eastAsia="ru-RU"/>
    </w:rPr>
  </w:style>
  <w:style w:type="character" w:customStyle="1" w:styleId="sc211">
    <w:name w:val="sc211"/>
    <w:basedOn w:val="a0"/>
    <w:rsid w:val="00195AAB"/>
    <w:rPr>
      <w:rFonts w:ascii="Courier New" w:hAnsi="Courier New" w:cs="Courier New" w:hint="default"/>
      <w:color w:val="000000"/>
      <w:sz w:val="20"/>
      <w:szCs w:val="20"/>
      <w:shd w:val="clear" w:color="auto" w:fill="A6CAF0"/>
    </w:rPr>
  </w:style>
  <w:style w:type="character" w:customStyle="1" w:styleId="sc26">
    <w:name w:val="sc26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">
    <w:name w:val="sc8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31">
    <w:name w:val="sc31"/>
    <w:basedOn w:val="a0"/>
    <w:rsid w:val="00195AAB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61">
    <w:name w:val="sc61"/>
    <w:basedOn w:val="a0"/>
    <w:rsid w:val="00195AAB"/>
    <w:rPr>
      <w:rFonts w:ascii="Courier New" w:hAnsi="Courier New" w:cs="Courier New" w:hint="default"/>
      <w:b/>
      <w:bCs/>
      <w:color w:val="8000FF"/>
      <w:sz w:val="20"/>
      <w:szCs w:val="20"/>
    </w:rPr>
  </w:style>
  <w:style w:type="character" w:customStyle="1" w:styleId="sc40">
    <w:name w:val="sc40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1">
    <w:name w:val="sc411"/>
    <w:basedOn w:val="a0"/>
    <w:rsid w:val="00195AAB"/>
    <w:rPr>
      <w:rFonts w:ascii="Courier New" w:hAnsi="Courier New" w:cs="Courier New" w:hint="default"/>
      <w:color w:val="000000"/>
      <w:sz w:val="20"/>
      <w:szCs w:val="20"/>
      <w:shd w:val="clear" w:color="auto" w:fill="F2F4FF"/>
    </w:rPr>
  </w:style>
  <w:style w:type="character" w:customStyle="1" w:styleId="sc471">
    <w:name w:val="sc471"/>
    <w:basedOn w:val="a0"/>
    <w:rsid w:val="00195AAB"/>
    <w:rPr>
      <w:rFonts w:ascii="Courier New" w:hAnsi="Courier New" w:cs="Courier New" w:hint="default"/>
      <w:b/>
      <w:bCs/>
      <w:i/>
      <w:iCs/>
      <w:color w:val="000080"/>
      <w:sz w:val="20"/>
      <w:szCs w:val="20"/>
      <w:shd w:val="clear" w:color="auto" w:fill="F2F4FF"/>
    </w:rPr>
  </w:style>
  <w:style w:type="character" w:customStyle="1" w:styleId="sc461">
    <w:name w:val="sc461"/>
    <w:basedOn w:val="a0"/>
    <w:rsid w:val="00195AAB"/>
    <w:rPr>
      <w:rFonts w:ascii="Courier New" w:hAnsi="Courier New" w:cs="Courier New" w:hint="default"/>
      <w:color w:val="000000"/>
      <w:sz w:val="20"/>
      <w:szCs w:val="20"/>
      <w:shd w:val="clear" w:color="auto" w:fill="F2F4FF"/>
    </w:rPr>
  </w:style>
  <w:style w:type="character" w:customStyle="1" w:styleId="sc501">
    <w:name w:val="sc501"/>
    <w:basedOn w:val="a0"/>
    <w:rsid w:val="00195AAB"/>
    <w:rPr>
      <w:rFonts w:ascii="Courier New" w:hAnsi="Courier New" w:cs="Courier New" w:hint="default"/>
      <w:b/>
      <w:bCs/>
      <w:color w:val="000000"/>
      <w:sz w:val="20"/>
      <w:szCs w:val="20"/>
      <w:shd w:val="clear" w:color="auto" w:fill="F2F4FF"/>
    </w:rPr>
  </w:style>
  <w:style w:type="character" w:customStyle="1" w:styleId="sc491">
    <w:name w:val="sc491"/>
    <w:basedOn w:val="a0"/>
    <w:rsid w:val="00195AAB"/>
    <w:rPr>
      <w:rFonts w:ascii="Courier New" w:hAnsi="Courier New" w:cs="Courier New" w:hint="default"/>
      <w:color w:val="808080"/>
      <w:sz w:val="20"/>
      <w:szCs w:val="20"/>
      <w:shd w:val="clear" w:color="auto" w:fill="F2F4FF"/>
    </w:rPr>
  </w:style>
  <w:style w:type="character" w:customStyle="1" w:styleId="sc451">
    <w:name w:val="sc451"/>
    <w:basedOn w:val="a0"/>
    <w:rsid w:val="00195AAB"/>
    <w:rPr>
      <w:rFonts w:ascii="Courier New" w:hAnsi="Courier New" w:cs="Courier New" w:hint="default"/>
      <w:color w:val="FF0000"/>
      <w:sz w:val="20"/>
      <w:szCs w:val="20"/>
      <w:shd w:val="clear" w:color="auto" w:fill="F2F4FF"/>
    </w:rPr>
  </w:style>
  <w:style w:type="character" w:customStyle="1" w:styleId="sc4">
    <w:name w:val="sc4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paragraph" w:customStyle="1" w:styleId="HTML">
    <w:name w:val="HTML"/>
    <w:basedOn w:val="a"/>
    <w:link w:val="HTML0"/>
    <w:qFormat/>
    <w:rsid w:val="006823A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bCs/>
      <w:noProof/>
      <w:sz w:val="22"/>
      <w:szCs w:val="20"/>
      <w:lang w:eastAsia="ru-RU"/>
    </w:rPr>
  </w:style>
  <w:style w:type="character" w:customStyle="1" w:styleId="HTML0">
    <w:name w:val="HTML Знак"/>
    <w:basedOn w:val="a0"/>
    <w:link w:val="HTML"/>
    <w:rsid w:val="006823AA"/>
    <w:rPr>
      <w:rFonts w:ascii="Courier New" w:eastAsia="Times New Roman" w:hAnsi="Courier New" w:cs="Courier New"/>
      <w:bCs/>
      <w:noProof/>
      <w:szCs w:val="20"/>
      <w:shd w:val="clear" w:color="auto" w:fill="FFFFFF"/>
      <w:lang w:eastAsia="ru-RU"/>
    </w:rPr>
  </w:style>
  <w:style w:type="numbering" w:customStyle="1" w:styleId="1f0">
    <w:name w:val="Нет списка1"/>
    <w:next w:val="a2"/>
    <w:uiPriority w:val="99"/>
    <w:semiHidden/>
    <w:unhideWhenUsed/>
    <w:rsid w:val="009400D0"/>
  </w:style>
  <w:style w:type="paragraph" w:customStyle="1" w:styleId="sc2">
    <w:name w:val="sc2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008000"/>
      <w:sz w:val="24"/>
      <w:szCs w:val="24"/>
      <w:lang w:eastAsia="ru-RU"/>
    </w:rPr>
  </w:style>
  <w:style w:type="paragraph" w:customStyle="1" w:styleId="sc5">
    <w:name w:val="sc5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804000"/>
      <w:sz w:val="24"/>
      <w:szCs w:val="24"/>
      <w:lang w:eastAsia="ru-RU"/>
    </w:rPr>
  </w:style>
  <w:style w:type="paragraph" w:customStyle="1" w:styleId="sc7">
    <w:name w:val="sc7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FF8000"/>
      <w:sz w:val="24"/>
      <w:szCs w:val="24"/>
      <w:lang w:eastAsia="ru-RU"/>
    </w:rPr>
  </w:style>
  <w:style w:type="paragraph" w:customStyle="1" w:styleId="sc9">
    <w:name w:val="sc9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b/>
      <w:bCs/>
      <w:color w:val="0000FF"/>
      <w:sz w:val="24"/>
      <w:szCs w:val="24"/>
      <w:lang w:eastAsia="ru-RU"/>
    </w:rPr>
  </w:style>
  <w:style w:type="paragraph" w:customStyle="1" w:styleId="sc10">
    <w:name w:val="sc10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808080"/>
      <w:sz w:val="24"/>
      <w:szCs w:val="24"/>
      <w:lang w:eastAsia="ru-RU"/>
    </w:rPr>
  </w:style>
  <w:style w:type="paragraph" w:customStyle="1" w:styleId="sc13">
    <w:name w:val="sc13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b/>
      <w:bCs/>
      <w:color w:val="00008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52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98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8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221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47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9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9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03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91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474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4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66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9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6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382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464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56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90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98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5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4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65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18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78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70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89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47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9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63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4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119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4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270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10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34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1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11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13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409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9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9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04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34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888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48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853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97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92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3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9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3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5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2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3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0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0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0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8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4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1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2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0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6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0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8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2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40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62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856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51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69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9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7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98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55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83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57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47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92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588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7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0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49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8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304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49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366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43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60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21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41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24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642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84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5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76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401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83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79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55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73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42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51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99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38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04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424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78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31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91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3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1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26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564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5417E47974A4F6BB4C0580D178E212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79618A7-EFA4-4890-8895-4AC9DA74DABD}"/>
      </w:docPartPr>
      <w:docPartBody>
        <w:p w:rsidR="00B42AF7" w:rsidRDefault="00DE4F7C" w:rsidP="00DE4F7C">
          <w:pPr>
            <w:pStyle w:val="15417E47974A4F6BB4C0580D178E2121"/>
          </w:pPr>
          <w:r w:rsidRPr="00AC587D">
            <w:rPr>
              <w:rStyle w:val="a3"/>
            </w:rPr>
            <w:t>[Организация]</w:t>
          </w:r>
        </w:p>
      </w:docPartBody>
    </w:docPart>
    <w:docPart>
      <w:docPartPr>
        <w:name w:val="5E9087E25FB54AA093DF65F6766D0BE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D1CA303-4811-4525-B9B9-405EFE342BEB}"/>
      </w:docPartPr>
      <w:docPartBody>
        <w:p w:rsidR="00B42AF7" w:rsidRDefault="00DE4F7C" w:rsidP="00DE4F7C">
          <w:pPr>
            <w:pStyle w:val="5E9087E25FB54AA093DF65F6766D0BE2"/>
          </w:pPr>
          <w:r w:rsidRPr="00AC587D">
            <w:rPr>
              <w:rStyle w:val="a3"/>
            </w:rPr>
            <w:t>[Автор]</w:t>
          </w:r>
        </w:p>
      </w:docPartBody>
    </w:docPart>
    <w:docPart>
      <w:docPartPr>
        <w:name w:val="B5673D352650404C8B63A5FA24AE8AE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FD9283F-1D87-4D15-A3FA-2560617D41AA}"/>
      </w:docPartPr>
      <w:docPartBody>
        <w:p w:rsidR="00B42AF7" w:rsidRDefault="00DE4F7C" w:rsidP="00DE4F7C">
          <w:pPr>
            <w:pStyle w:val="B5673D352650404C8B63A5FA24AE8AED"/>
          </w:pPr>
          <w:r w:rsidRPr="00AC587D">
            <w:rPr>
              <w:rStyle w:val="a3"/>
            </w:rPr>
            <w:t>[Категория]</w:t>
          </w:r>
        </w:p>
      </w:docPartBody>
    </w:docPart>
    <w:docPart>
      <w:docPartPr>
        <w:name w:val="208D092292D141339F955C2CDE03036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32FA5EC-83B8-4E19-9661-050D4F40EDA1}"/>
      </w:docPartPr>
      <w:docPartBody>
        <w:p w:rsidR="007D1CC4" w:rsidRDefault="009A6372">
          <w:r w:rsidRPr="00BB1932">
            <w:rPr>
              <w:rStyle w:val="a3"/>
            </w:rPr>
            <w:t>[Название]</w:t>
          </w:r>
        </w:p>
      </w:docPartBody>
    </w:docPart>
    <w:docPart>
      <w:docPartPr>
        <w:name w:val="7FCAD1A6C0524B069C966C45815A958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34535B1-12DD-44A6-8027-A803DAECFC49}"/>
      </w:docPartPr>
      <w:docPartBody>
        <w:p w:rsidR="008A1E2C" w:rsidRDefault="008A1E2C">
          <w:r w:rsidRPr="008C3673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altName w:val="Vrinda"/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E4F7C"/>
    <w:rsid w:val="00003D2A"/>
    <w:rsid w:val="000F7930"/>
    <w:rsid w:val="00122CD9"/>
    <w:rsid w:val="00177B9A"/>
    <w:rsid w:val="00180A3E"/>
    <w:rsid w:val="00180B9C"/>
    <w:rsid w:val="00241CFC"/>
    <w:rsid w:val="00545BF3"/>
    <w:rsid w:val="005907C7"/>
    <w:rsid w:val="00651318"/>
    <w:rsid w:val="007A32AA"/>
    <w:rsid w:val="007D1CC4"/>
    <w:rsid w:val="007F43AF"/>
    <w:rsid w:val="00816422"/>
    <w:rsid w:val="00846439"/>
    <w:rsid w:val="008A1E2C"/>
    <w:rsid w:val="00980D32"/>
    <w:rsid w:val="009A6372"/>
    <w:rsid w:val="009C6B04"/>
    <w:rsid w:val="00B10BB0"/>
    <w:rsid w:val="00B42AF7"/>
    <w:rsid w:val="00CD62C4"/>
    <w:rsid w:val="00D9353A"/>
    <w:rsid w:val="00DE1AF6"/>
    <w:rsid w:val="00DE4F7C"/>
    <w:rsid w:val="00E30A09"/>
    <w:rsid w:val="00E77155"/>
    <w:rsid w:val="00EA6168"/>
    <w:rsid w:val="00EB19B8"/>
    <w:rsid w:val="00F250AF"/>
    <w:rsid w:val="00FA0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41CF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9353A"/>
    <w:rPr>
      <w:color w:val="808080"/>
    </w:rPr>
  </w:style>
  <w:style w:type="paragraph" w:customStyle="1" w:styleId="9F121E2D1EF34A0ABF48E9E4D2890AF1">
    <w:name w:val="9F121E2D1EF34A0ABF48E9E4D2890AF1"/>
    <w:rsid w:val="00DE4F7C"/>
  </w:style>
  <w:style w:type="paragraph" w:customStyle="1" w:styleId="B4DB96A490CD40B980C9953332C23EA9">
    <w:name w:val="B4DB96A490CD40B980C9953332C23EA9"/>
    <w:rsid w:val="00DE4F7C"/>
  </w:style>
  <w:style w:type="paragraph" w:customStyle="1" w:styleId="C83E7FAEC90F4C5299D0897CEE1EC98B">
    <w:name w:val="C83E7FAEC90F4C5299D0897CEE1EC98B"/>
    <w:rsid w:val="00DE4F7C"/>
  </w:style>
  <w:style w:type="paragraph" w:customStyle="1" w:styleId="7DCB08C1EF284EB691E7E701106F59DE">
    <w:name w:val="7DCB08C1EF284EB691E7E701106F59DE"/>
    <w:rsid w:val="00DE4F7C"/>
  </w:style>
  <w:style w:type="paragraph" w:customStyle="1" w:styleId="4A58201EE55346DB9668940BFF545788">
    <w:name w:val="4A58201EE55346DB9668940BFF545788"/>
    <w:rsid w:val="00DE4F7C"/>
  </w:style>
  <w:style w:type="paragraph" w:customStyle="1" w:styleId="15417E47974A4F6BB4C0580D178E2121">
    <w:name w:val="15417E47974A4F6BB4C0580D178E2121"/>
    <w:rsid w:val="00DE4F7C"/>
  </w:style>
  <w:style w:type="paragraph" w:customStyle="1" w:styleId="5E9087E25FB54AA093DF65F6766D0BE2">
    <w:name w:val="5E9087E25FB54AA093DF65F6766D0BE2"/>
    <w:rsid w:val="00DE4F7C"/>
  </w:style>
  <w:style w:type="paragraph" w:customStyle="1" w:styleId="EAE8C1AC3F854720879EB3EDEF45A8B8">
    <w:name w:val="EAE8C1AC3F854720879EB3EDEF45A8B8"/>
    <w:rsid w:val="00DE4F7C"/>
  </w:style>
  <w:style w:type="paragraph" w:customStyle="1" w:styleId="B5673D352650404C8B63A5FA24AE8AED">
    <w:name w:val="B5673D352650404C8B63A5FA24AE8AED"/>
    <w:rsid w:val="00DE4F7C"/>
  </w:style>
  <w:style w:type="paragraph" w:customStyle="1" w:styleId="EC053A4CAC5B40FAB1C7D22402B196F3">
    <w:name w:val="EC053A4CAC5B40FAB1C7D22402B196F3"/>
    <w:rsid w:val="00DE4F7C"/>
  </w:style>
  <w:style w:type="paragraph" w:customStyle="1" w:styleId="9F4E6F09B139419DAF51C2FE1F7611A9">
    <w:name w:val="9F4E6F09B139419DAF51C2FE1F7611A9"/>
    <w:rsid w:val="009A6372"/>
  </w:style>
  <w:style w:type="paragraph" w:customStyle="1" w:styleId="92F63D31BCCC49B0A40273F97C886DF6">
    <w:name w:val="92F63D31BCCC49B0A40273F97C886DF6"/>
    <w:rsid w:val="008A1E2C"/>
  </w:style>
  <w:style w:type="paragraph" w:customStyle="1" w:styleId="3CBF7D9DB1604080A2F4693396D01D71">
    <w:name w:val="3CBF7D9DB1604080A2F4693396D01D71"/>
    <w:rsid w:val="008A1E2C"/>
  </w:style>
  <w:style w:type="paragraph" w:customStyle="1" w:styleId="45CDA8025D344DBEAA804798674EAADB">
    <w:name w:val="45CDA8025D344DBEAA804798674EAADB"/>
    <w:rsid w:val="008A1E2C"/>
  </w:style>
  <w:style w:type="paragraph" w:customStyle="1" w:styleId="3731D0DA028C4FA3AFB52B20594BD9DA">
    <w:name w:val="3731D0DA028C4FA3AFB52B20594BD9DA"/>
    <w:rsid w:val="008A1E2C"/>
  </w:style>
  <w:style w:type="paragraph" w:customStyle="1" w:styleId="10C4F99209DC4C0CA6BF6EB79CD82CB0">
    <w:name w:val="10C4F99209DC4C0CA6BF6EB79CD82CB0"/>
    <w:rsid w:val="008A1E2C"/>
  </w:style>
  <w:style w:type="paragraph" w:customStyle="1" w:styleId="94398E98C4F04F92B9E28F6F2997818A">
    <w:name w:val="94398E98C4F04F92B9E28F6F2997818A"/>
    <w:rsid w:val="008A1E2C"/>
  </w:style>
  <w:style w:type="paragraph" w:customStyle="1" w:styleId="CB358EE226E44A07B3CECD3D51679A67">
    <w:name w:val="CB358EE226E44A07B3CECD3D51679A67"/>
    <w:rsid w:val="008A1E2C"/>
  </w:style>
  <w:style w:type="paragraph" w:customStyle="1" w:styleId="CB2B3453B087459F9E12EF71B13F303F">
    <w:name w:val="CB2B3453B087459F9E12EF71B13F303F"/>
    <w:rsid w:val="00D9353A"/>
    <w:pPr>
      <w:spacing w:after="160" w:line="259" w:lineRule="auto"/>
    </w:pPr>
  </w:style>
  <w:style w:type="paragraph" w:customStyle="1" w:styleId="3C8EECCFCDEC43EC96971270F15A299F">
    <w:name w:val="3C8EECCFCDEC43EC96971270F15A299F"/>
    <w:rsid w:val="00846439"/>
  </w:style>
  <w:style w:type="paragraph" w:customStyle="1" w:styleId="0AB9CD40EA5B490EB99EE9587D465A62">
    <w:name w:val="0AB9CD40EA5B490EB99EE9587D465A62"/>
    <w:rsid w:val="00846439"/>
  </w:style>
  <w:style w:type="paragraph" w:customStyle="1" w:styleId="CBD52750BE91404C8F2A2B3C66F23083">
    <w:name w:val="CBD52750BE91404C8F2A2B3C66F23083"/>
    <w:rsid w:val="0084643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Ехл12</b:Tag>
    <b:SourceType>Book</b:SourceType>
    <b:Guid>{3C2F17EC-ED51-4BD5-BC9B-CBEAFD824438}</b:Guid>
    <b:Author>
      <b:Author>
        <b:NameList>
          <b:Person>
            <b:Last>Ехлаков</b:Last>
            <b:First>Ю.П.</b:First>
          </b:Person>
        </b:NameList>
      </b:Author>
    </b:Author>
    <b:Title>Введение в программную инженерию</b:Title>
    <b:Year>2012</b:Year>
    <b:City>Москва</b:City>
    <b:Publisher>ТУСУР</b:Publisher>
    <b:Pages>14</b:Pages>
    <b:RefOrder>1</b:RefOrder>
  </b:Source>
  <b:Source>
    <b:Tag>Бат10</b:Tag>
    <b:SourceType>Book</b:SourceType>
    <b:Guid>{200CCE3E-77A9-4451-A119-A44D951EA5FA}</b:Guid>
    <b:Title>Системная и программная инженерия. Словарь-справочник: учебное пособие для вузов</b:Title>
    <b:Year>2010</b:Year>
    <b:City>Москва</b:City>
    <b:Publisher>ДМК Пресс</b:Publisher>
    <b:Author>
      <b:Author>
        <b:NameList>
          <b:Person>
            <b:Last>Батоврин</b:Last>
            <b:First>В.К.</b:First>
          </b:Person>
        </b:NameList>
      </b:Author>
    </b:Author>
    <b:Pages>280</b:Pages>
    <b:RefOrder>2</b:RefOrder>
  </b:Source>
  <b:Source>
    <b:Tag>Ант12</b:Tag>
    <b:SourceType>Book</b:SourceType>
    <b:Guid>{9AFF5B85-F346-4277-8FCA-6DDED2B13AF0}</b:Guid>
    <b:Title>Программная инженерия. Теория и практика: учебник</b:Title>
    <b:Year>2012</b:Year>
    <b:City>Красноярск</b:City>
    <b:Publisher>СФУ</b:Publisher>
    <b:Pages>247</b:Pages>
    <b:Author>
      <b:Author>
        <b:NameList>
          <b:Person>
            <b:Last>Антамошкин</b:Last>
            <b:First>О.А.</b:First>
          </b:Person>
        </b:NameList>
      </b:Author>
    </b:Author>
    <b:RefOrder>3</b:RefOrder>
  </b:Source>
  <b:Source>
    <b:Tag>Абд16</b:Tag>
    <b:SourceType>Book</b:SourceType>
    <b:Guid>{37E04412-CB8C-4F6E-AAC5-6BD4FFCB153B}</b:Guid>
    <b:Author>
      <b:Author>
        <b:NameList>
          <b:Person>
            <b:Last>Абдулаев</b:Last>
            <b:First>В.И.</b:First>
          </b:Person>
        </b:NameList>
      </b:Author>
    </b:Author>
    <b:Title>Программная инженерия: учебное пособие</b:Title>
    <b:Year>2016</b:Year>
    <b:City>Йошкар-Ола</b:City>
    <b:Publisher>ПГТУ</b:Publisher>
    <b:Pages>168</b:Pages>
    <b:RefOrder>4</b:RefOrder>
  </b:Source>
  <b:Source>
    <b:Tag>Але11</b:Tag>
    <b:SourceType>Book</b:SourceType>
    <b:Guid>{DF10CC6D-3147-441E-9BA8-35BBC54F0404}</b:Guid>
    <b:Author>
      <b:Author>
        <b:NameList>
          <b:Person>
            <b:Last>Александров</b:Last>
            <b:First>Д.В</b:First>
          </b:Person>
        </b:NameList>
      </b:Author>
    </b:Author>
    <b:Title>Инструментальные средства информационного менеджмента. CASE-технологии и распределенные информационные системы</b:Title>
    <b:Year>2011</b:Year>
    <b:City>Москва</b:City>
    <b:Publisher>Финансы и статистика</b:Publisher>
    <b:Pages>224</b:Pages>
    <b:RefOrder>5</b:RefOrder>
  </b:Source>
  <b:Source>
    <b:Tag>Тел05</b:Tag>
    <b:SourceType>Book</b:SourceType>
    <b:Guid>{7AA4BBD8-2DEA-405D-A484-6000A1F90173}</b:Guid>
    <b:Author>
      <b:Author>
        <b:NameList>
          <b:Person>
            <b:Last>Тельнов</b:Last>
            <b:First>Ю.Ф.</b:First>
          </b:Person>
        </b:NameList>
      </b:Author>
    </b:Author>
    <b:Title>Реинжиниринг бизнес-процессов</b:Title>
    <b:Year>2005</b:Year>
    <b:City>Москва</b:City>
    <b:Publisher>Финансы и статистика</b:Publisher>
    <b:Pages>320</b:Pages>
    <b:RefOrder>6</b:RefOrder>
  </b:Source>
  <b:Source>
    <b:Tag>Хам16</b:Tag>
    <b:SourceType>Book</b:SourceType>
    <b:Guid>{2B821CE4-966A-4DCC-A5EF-69737515EACA}</b:Guid>
    <b:Author>
      <b:Author>
        <b:NameList>
          <b:Person>
            <b:Last>Хаммер</b:Last>
            <b:First>М.</b:First>
          </b:Person>
        </b:NameList>
      </b:Author>
    </b:Author>
    <b:Title>Быстрее, дешевле: Девять методов реинжиниринга бизнес-процессов</b:Title>
    <b:Year>2016</b:Year>
    <b:City>Москва</b:City>
    <b:Publisher>Альпина Паблишер</b:Publisher>
    <b:Pages>352</b:Pages>
    <b:RefOrder>7</b:RefOrder>
  </b:Source>
  <b:Source>
    <b:Tag>Мак02</b:Tag>
    <b:SourceType>Book</b:SourceType>
    <b:Guid>{4E0749D5-4F48-4EB4-A98D-9C29382ED4B0}</b:Guid>
    <b:Author>
      <b:Author>
        <b:NameList>
          <b:Person>
            <b:Last>Маклаков</b:Last>
            <b:First>С.В.</b:First>
          </b:Person>
        </b:NameList>
      </b:Author>
    </b:Author>
    <b:Year>2002</b:Year>
    <b:City>Москва</b:City>
    <b:Publisher>Диалог-МИФИ</b:Publisher>
    <b:Pages>224</b:Pages>
    <b:Title>Моделирование бизнес-процессов с BPwin 4.0</b:Title>
    <b:RefOrder>8</b:RefOrder>
  </b:Source>
</b:Sources>
</file>

<file path=customXml/itemProps1.xml><?xml version="1.0" encoding="utf-8"?>
<ds:datastoreItem xmlns:ds="http://schemas.openxmlformats.org/officeDocument/2006/customXml" ds:itemID="{A0B0C41B-F0F6-4141-8C09-AEFD18765A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6</TotalTime>
  <Pages>67</Pages>
  <Words>11828</Words>
  <Characters>67426</Characters>
  <Application>Microsoft Office Word</Application>
  <DocSecurity>0</DocSecurity>
  <Lines>561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зработка базы данных «ГИБДД»</vt:lpstr>
    </vt:vector>
  </TitlesOfParts>
  <Manager>Л.В. Красюк</Manager>
  <Company>Дальневосточный федеральный университет</Company>
  <LinksUpToDate>false</LinksUpToDate>
  <CharactersWithSpaces>79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базы данных «ГИБДД»</dc:title>
  <dc:creator>Константинов Остап Владимирович</dc:creator>
  <dc:description>К пояснительной записке прилагается реализация клиентской части и SQL базы данных.</dc:description>
  <cp:lastModifiedBy>Terminal3</cp:lastModifiedBy>
  <cp:revision>79</cp:revision>
  <cp:lastPrinted>2018-01-29T00:20:00Z</cp:lastPrinted>
  <dcterms:created xsi:type="dcterms:W3CDTF">2018-06-28T07:48:00Z</dcterms:created>
  <dcterms:modified xsi:type="dcterms:W3CDTF">2018-06-28T22:32:00Z</dcterms:modified>
  <cp:category>Курсовой проект</cp:category>
</cp:coreProperties>
</file>